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97190331"/>
        <w:docPartObj>
          <w:docPartGallery w:val="Cover Pages"/>
          <w:docPartUnique/>
        </w:docPartObj>
      </w:sdtPr>
      <w:sdtEndPr/>
      <w:sdtContent>
        <w:p w:rsidR="008A460F" w:rsidRPr="00AD3600" w:rsidRDefault="008A460F">
          <w:r w:rsidRPr="00AD3600">
            <w:rPr>
              <w:noProof/>
              <w:lang w:val="en-US"/>
            </w:rPr>
            <mc:AlternateContent>
              <mc:Choice Requires="wps">
                <w:drawing>
                  <wp:anchor distT="45720" distB="45720" distL="114300" distR="114300" simplePos="0" relativeHeight="251669504" behindDoc="0" locked="0" layoutInCell="1" allowOverlap="1" wp14:anchorId="68B86F56" wp14:editId="06942D4F">
                    <wp:simplePos x="0" y="0"/>
                    <wp:positionH relativeFrom="page">
                      <wp:align>right</wp:align>
                    </wp:positionH>
                    <wp:positionV relativeFrom="paragraph">
                      <wp:posOffset>25</wp:posOffset>
                    </wp:positionV>
                    <wp:extent cx="2360930" cy="1404620"/>
                    <wp:effectExtent l="0" t="0" r="63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325A27" w:rsidRDefault="00093E11">
                                <w:r>
                                  <w:t>7</w:t>
                                </w:r>
                                <w:r w:rsidR="00325A27">
                                  <w:t>. apríl 2017</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68B86F56" id="_x0000_t202" coordsize="21600,21600" o:spt="202" path="m,l,21600r21600,l21600,xe">
                    <v:stroke joinstyle="miter"/>
                    <v:path gradientshapeok="t" o:connecttype="rect"/>
                  </v:shapetype>
                  <v:shape id="Text Box 2" o:spid="_x0000_s1026" type="#_x0000_t202" style="position:absolute;margin-left:134.7pt;margin-top:0;width:185.9pt;height:110.6pt;z-index:251669504;visibility:visible;mso-wrap-style:square;mso-width-percent:400;mso-height-percent:200;mso-wrap-distance-left:9pt;mso-wrap-distance-top:3.6pt;mso-wrap-distance-right:9pt;mso-wrap-distance-bottom:3.6pt;mso-position-horizontal:right;mso-position-horizontal-relative:page;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UhIQIAAB4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" stroked="f">
                    <v:textbox style="mso-fit-shape-to-text:t">
                      <w:txbxContent>
                        <w:p w:rsidR="00325A27" w:rsidRDefault="00093E11">
                          <w:r>
                            <w:t>7</w:t>
                          </w:r>
                          <w:r w:rsidR="00325A27">
                            <w:t>. apríl 2017</w:t>
                          </w:r>
                        </w:p>
                      </w:txbxContent>
                    </v:textbox>
                    <w10:wrap type="square" anchorx="page"/>
                  </v:shape>
                </w:pict>
              </mc:Fallback>
            </mc:AlternateContent>
          </w:r>
        </w:p>
        <w:p w:rsidR="008A460F" w:rsidRPr="00AD3600" w:rsidRDefault="008A460F"/>
        <w:p w:rsidR="008A460F" w:rsidRPr="00AD3600" w:rsidRDefault="008A460F">
          <w:pPr>
            <w:rPr>
              <w:rFonts w:asciiTheme="majorHAnsi" w:eastAsiaTheme="majorEastAsia" w:hAnsiTheme="majorHAnsi" w:cstheme="majorBidi"/>
              <w:b/>
              <w:bCs/>
              <w:smallCaps/>
              <w:color w:val="000000" w:themeColor="text1"/>
              <w:sz w:val="36"/>
              <w:szCs w:val="36"/>
            </w:rPr>
          </w:pPr>
          <w:bookmarkStart w:id="0" w:name="_GoBack"/>
          <w:bookmarkEnd w:id="0"/>
          <w:r w:rsidRPr="00AD3600">
            <w:rPr>
              <w:noProof/>
              <w:lang w:val="en-US"/>
            </w:rPr>
            <mc:AlternateContent>
              <mc:Choice Requires="wps">
                <w:drawing>
                  <wp:anchor distT="0" distB="0" distL="182880" distR="182880" simplePos="0" relativeHeight="251667456" behindDoc="0" locked="0" layoutInCell="1" allowOverlap="1" wp14:anchorId="4AA47054" wp14:editId="21762DEB">
                    <wp:simplePos x="0" y="0"/>
                    <wp:positionH relativeFrom="margin">
                      <wp:posOffset>82467</wp:posOffset>
                    </wp:positionH>
                    <wp:positionV relativeFrom="page">
                      <wp:posOffset>5053240</wp:posOffset>
                    </wp:positionV>
                    <wp:extent cx="4686300" cy="4353560"/>
                    <wp:effectExtent l="0" t="0" r="1905" b="889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43535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5A27" w:rsidRPr="008A460F" w:rsidRDefault="000919BB">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325A27" w:rsidRPr="008A460F">
                                      <w:rPr>
                                        <w:sz w:val="72"/>
                                        <w:szCs w:val="72"/>
                                      </w:rPr>
                                      <w:t>Dæmabók íslenskra radíóamatöra</w:t>
                                    </w:r>
                                  </w:sdtContent>
                                </w:sdt>
                              </w:p>
                              <w:sdt>
                                <w:sdtPr>
                                  <w:rPr>
                                    <w:sz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325A27" w:rsidRPr="008A460F" w:rsidRDefault="006A4F38">
                                    <w:pPr>
                                      <w:pStyle w:val="NoSpacing"/>
                                      <w:spacing w:before="40" w:after="40"/>
                                      <w:rPr>
                                        <w:caps/>
                                        <w:color w:val="1F3864" w:themeColor="accent5" w:themeShade="80"/>
                                        <w:sz w:val="36"/>
                                        <w:szCs w:val="28"/>
                                      </w:rPr>
                                    </w:pPr>
                                    <w:r>
                                      <w:rPr>
                                        <w:sz w:val="28"/>
                                      </w:rPr>
                                      <w:t>Útgáfa 1.4</w:t>
                                    </w:r>
                                    <w:r w:rsidR="00093E11">
                                      <w:rPr>
                                        <w:sz w:val="28"/>
                                      </w:rPr>
                                      <w:t>1</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325A27" w:rsidRPr="008A460F" w:rsidRDefault="00325A27" w:rsidP="008A460F">
                                    <w:r>
                                      <w:t>Ölvir Sveinsson tók saman</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79000</wp14:pctWidth>
                    </wp14:sizeRelH>
                    <wp14:sizeRelV relativeFrom="page">
                      <wp14:pctHeight>0</wp14:pctHeight>
                    </wp14:sizeRelV>
                  </wp:anchor>
                </w:drawing>
              </mc:Choice>
              <mc:Fallback>
                <w:pict>
                  <v:shape w14:anchorId="4AA47054" id="Text Box 131" o:spid="_x0000_s1027" type="#_x0000_t202" style="position:absolute;margin-left:6.5pt;margin-top:397.9pt;width:369pt;height:342.8pt;z-index:251667456;visibility:visible;mso-wrap-style:square;mso-width-percent:790;mso-height-percent:0;mso-wrap-distance-left:14.4pt;mso-wrap-distance-top:0;mso-wrap-distance-right:14.4pt;mso-wrap-distance-bottom:0;mso-position-horizontal:absolute;mso-position-horizontal-relative:margin;mso-position-vertical:absolute;mso-position-vertical-relative:page;mso-width-percent:79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" filled="f" stroked="f" strokeweight=".5pt">
                    <v:textbox inset="0,0,0,0">
                      <w:txbxContent>
                        <w:p w:rsidR="00325A27" w:rsidRPr="008A460F" w:rsidRDefault="000919BB">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325A27" w:rsidRPr="008A460F">
                                <w:rPr>
                                  <w:sz w:val="72"/>
                                  <w:szCs w:val="72"/>
                                </w:rPr>
                                <w:t>Dæmabók íslenskra radíóamatöra</w:t>
                              </w:r>
                            </w:sdtContent>
                          </w:sdt>
                        </w:p>
                        <w:sdt>
                          <w:sdtPr>
                            <w:rPr>
                              <w:sz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325A27" w:rsidRPr="008A460F" w:rsidRDefault="006A4F38">
                              <w:pPr>
                                <w:pStyle w:val="NoSpacing"/>
                                <w:spacing w:before="40" w:after="40"/>
                                <w:rPr>
                                  <w:caps/>
                                  <w:color w:val="1F3864" w:themeColor="accent5" w:themeShade="80"/>
                                  <w:sz w:val="36"/>
                                  <w:szCs w:val="28"/>
                                </w:rPr>
                              </w:pPr>
                              <w:r>
                                <w:rPr>
                                  <w:sz w:val="28"/>
                                </w:rPr>
                                <w:t>Útgáfa 1.4</w:t>
                              </w:r>
                              <w:r w:rsidR="00093E11">
                                <w:rPr>
                                  <w:sz w:val="28"/>
                                </w:rPr>
                                <w:t>1</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325A27" w:rsidRPr="008A460F" w:rsidRDefault="00325A27" w:rsidP="008A460F">
                              <w:r>
                                <w:t>Ölvir Sveinsson tók saman</w:t>
                              </w:r>
                            </w:p>
                          </w:sdtContent>
                        </w:sdt>
                      </w:txbxContent>
                    </v:textbox>
                    <w10:wrap type="square" anchorx="margin" anchory="page"/>
                  </v:shape>
                </w:pict>
              </mc:Fallback>
            </mc:AlternateContent>
          </w:r>
          <w:r w:rsidRPr="00AD3600">
            <w:br w:type="page"/>
          </w:r>
        </w:p>
      </w:sdtContent>
    </w:sdt>
    <w:p w:rsidR="00027B2D" w:rsidRPr="00112690" w:rsidRDefault="00112690" w:rsidP="00027B2D">
      <w:pPr>
        <w:rPr>
          <w:b/>
          <w:sz w:val="24"/>
        </w:rPr>
      </w:pPr>
      <w:r w:rsidRPr="00112690">
        <w:rPr>
          <w:b/>
          <w:sz w:val="24"/>
        </w:rPr>
        <w:lastRenderedPageBreak/>
        <w:t>Formáli</w:t>
      </w:r>
    </w:p>
    <w:p w:rsidR="00112690" w:rsidRDefault="00112690" w:rsidP="00027B2D">
      <w:r>
        <w:t xml:space="preserve">Dæmabók þessi </w:t>
      </w:r>
      <w:r w:rsidR="00B0566C">
        <w:t>er tekin saman úr gömlum radíóamatör prófum.</w:t>
      </w:r>
      <w:r>
        <w:t xml:space="preserve"> Einnig hefur verið bætt við nokkrum spurningum sem tíndar hafa verið saman héðan og þaðan.</w:t>
      </w:r>
    </w:p>
    <w:p w:rsidR="0062793D" w:rsidRDefault="00112690" w:rsidP="00027B2D">
      <w:r>
        <w:t xml:space="preserve">Í dæmabókinni geta leynst villur. Það er stanslaust verið að endurbæta þessa samantekt og eru allar ábendingar vel þegnar. </w:t>
      </w:r>
    </w:p>
    <w:p w:rsidR="006E5837" w:rsidRDefault="0062793D" w:rsidP="00027B2D">
      <w:r>
        <w:t>Ef ábendingu þarf að koma á framfæri þá v</w:t>
      </w:r>
      <w:r w:rsidR="00112690">
        <w:t>insamlegast</w:t>
      </w:r>
      <w:r w:rsidR="00883438">
        <w:t xml:space="preserve"> sendið hana </w:t>
      </w:r>
      <w:r w:rsidR="00112690">
        <w:t>á ira@ira.is.</w:t>
      </w:r>
    </w:p>
    <w:p w:rsidR="006E5837" w:rsidRDefault="006E5837" w:rsidP="00027B2D"/>
    <w:p w:rsidR="006E5837" w:rsidRDefault="006E5837"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Default="00027B2D" w:rsidP="00027B2D"/>
    <w:p w:rsidR="00027B2D" w:rsidRPr="00027B2D" w:rsidRDefault="00027B2D" w:rsidP="00027B2D">
      <w:pPr>
        <w:rPr>
          <w:rFonts w:cstheme="minorHAnsi"/>
        </w:rPr>
      </w:pPr>
    </w:p>
    <w:p w:rsidR="00027B2D" w:rsidRPr="00027B2D" w:rsidRDefault="00027B2D" w:rsidP="00027B2D">
      <w:pPr>
        <w:rPr>
          <w:rFonts w:cstheme="minorHAnsi"/>
        </w:rPr>
      </w:pPr>
    </w:p>
    <w:p w:rsidR="00027B2D" w:rsidRDefault="00027B2D">
      <w:pPr>
        <w:rPr>
          <w:rFonts w:eastAsiaTheme="majorEastAsia" w:cstheme="minorHAnsi"/>
          <w:bCs/>
          <w:smallCaps/>
          <w:color w:val="000000" w:themeColor="text1"/>
        </w:rPr>
      </w:pPr>
    </w:p>
    <w:p w:rsidR="00027B2D" w:rsidRDefault="00027B2D">
      <w:pPr>
        <w:rPr>
          <w:rFonts w:eastAsiaTheme="majorEastAsia" w:cstheme="minorHAnsi"/>
          <w:bCs/>
          <w:smallCaps/>
          <w:color w:val="000000" w:themeColor="text1"/>
        </w:rPr>
      </w:pPr>
    </w:p>
    <w:p w:rsidR="00027B2D" w:rsidRDefault="00027B2D">
      <w:pPr>
        <w:rPr>
          <w:rFonts w:eastAsiaTheme="majorEastAsia" w:cstheme="minorHAnsi"/>
          <w:bCs/>
          <w:smallCaps/>
          <w:color w:val="000000" w:themeColor="text1"/>
        </w:rPr>
      </w:pPr>
    </w:p>
    <w:p w:rsidR="00093E11" w:rsidRDefault="00093E11">
      <w:pPr>
        <w:rPr>
          <w:rFonts w:eastAsiaTheme="majorEastAsia" w:cstheme="minorHAnsi"/>
          <w:bCs/>
          <w:smallCaps/>
          <w:color w:val="000000" w:themeColor="text1"/>
        </w:rPr>
      </w:pPr>
    </w:p>
    <w:p w:rsidR="00093E11" w:rsidRPr="00027B2D" w:rsidRDefault="00093E11">
      <w:pPr>
        <w:rPr>
          <w:rFonts w:eastAsiaTheme="majorEastAsia" w:cstheme="minorHAnsi"/>
          <w:bCs/>
          <w:smallCaps/>
          <w:color w:val="000000" w:themeColor="text1"/>
        </w:rPr>
      </w:pPr>
    </w:p>
    <w:p w:rsidR="0063563B" w:rsidRPr="00AD3600" w:rsidRDefault="0063563B" w:rsidP="005D1641">
      <w:pPr>
        <w:pStyle w:val="Heading1"/>
      </w:pPr>
      <w:bookmarkStart w:id="1" w:name="_Toc476568546"/>
      <w:r w:rsidRPr="00AD3600">
        <w:lastRenderedPageBreak/>
        <w:t>Ohms lögmálið</w:t>
      </w:r>
      <w:bookmarkEnd w:id="1"/>
    </w:p>
    <w:p w:rsidR="005D1641" w:rsidRPr="00AD3600" w:rsidRDefault="005D1641"/>
    <w:p w:rsidR="005D1641" w:rsidRPr="00AD3600" w:rsidRDefault="005D1641">
      <w:r w:rsidRPr="00AD3600">
        <w:t>Formúlu</w:t>
      </w:r>
      <w:r w:rsidR="008476DF" w:rsidRPr="00AD3600">
        <w:t xml:space="preserve"> þríhyrningur fyrir Ohmslögmáli</w:t>
      </w:r>
      <w:r w:rsidRPr="00AD3600">
        <w:t>ð</w:t>
      </w:r>
    </w:p>
    <w:p w:rsidR="005D1641" w:rsidRPr="00AD3600" w:rsidRDefault="005D1641"/>
    <w:p w:rsidR="0063563B" w:rsidRPr="00AD3600" w:rsidRDefault="005D1641">
      <w:r w:rsidRPr="00AD3600">
        <w:rPr>
          <w:noProof/>
          <w:lang w:val="en-US"/>
        </w:rPr>
        <w:drawing>
          <wp:inline distT="0" distB="0" distL="0" distR="0" wp14:anchorId="6C651069" wp14:editId="7C3376C4">
            <wp:extent cx="4467225" cy="1733550"/>
            <wp:effectExtent l="0" t="0" r="9525" b="0"/>
            <wp:docPr id="1" name="Picture 1" descr="Image result for the OHm 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the OHm triangl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67225" cy="1733550"/>
                    </a:xfrm>
                    <a:prstGeom prst="rect">
                      <a:avLst/>
                    </a:prstGeom>
                    <a:noFill/>
                    <a:ln>
                      <a:noFill/>
                    </a:ln>
                  </pic:spPr>
                </pic:pic>
              </a:graphicData>
            </a:graphic>
          </wp:inline>
        </w:drawing>
      </w:r>
    </w:p>
    <w:p w:rsidR="005D1641" w:rsidRPr="00AD3600" w:rsidRDefault="005D1641" w:rsidP="005D1641">
      <w:pPr>
        <w:pStyle w:val="Heading2"/>
        <w:numPr>
          <w:ilvl w:val="0"/>
          <w:numId w:val="0"/>
        </w:numPr>
      </w:pPr>
    </w:p>
    <w:p w:rsidR="008476DF" w:rsidRPr="00AD3600" w:rsidRDefault="008476DF" w:rsidP="008476DF">
      <w:r w:rsidRPr="00AD3600">
        <w:t>Formúlu þríhyrningur fyrir Afl (power)</w:t>
      </w:r>
    </w:p>
    <w:p w:rsidR="005D1641" w:rsidRPr="00AD3600" w:rsidRDefault="008476DF" w:rsidP="005D1641">
      <w:r w:rsidRPr="00AD3600">
        <w:rPr>
          <w:noProof/>
          <w:lang w:val="en-US"/>
        </w:rPr>
        <w:drawing>
          <wp:inline distT="0" distB="0" distL="0" distR="0">
            <wp:extent cx="4468495" cy="1733550"/>
            <wp:effectExtent l="0" t="0" r="8255" b="0"/>
            <wp:docPr id="70" name="Picture 70" descr="power triangle relatio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ower triangle relationshi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68495" cy="1733550"/>
                    </a:xfrm>
                    <a:prstGeom prst="rect">
                      <a:avLst/>
                    </a:prstGeom>
                    <a:noFill/>
                    <a:ln>
                      <a:noFill/>
                    </a:ln>
                  </pic:spPr>
                </pic:pic>
              </a:graphicData>
            </a:graphic>
          </wp:inline>
        </w:drawing>
      </w:r>
    </w:p>
    <w:p w:rsidR="005D1641" w:rsidRPr="00AD3600" w:rsidRDefault="005D1641" w:rsidP="005D1641"/>
    <w:p w:rsidR="005D1641" w:rsidRPr="00AD3600" w:rsidRDefault="005D1641" w:rsidP="005D1641"/>
    <w:p w:rsidR="005D1641" w:rsidRPr="00AD3600" w:rsidRDefault="005D1641" w:rsidP="005D1641"/>
    <w:p w:rsidR="005D1641" w:rsidRPr="00AD3600" w:rsidRDefault="005D1641" w:rsidP="005D1641"/>
    <w:p w:rsidR="005D1641" w:rsidRPr="00AD3600" w:rsidRDefault="005D1641" w:rsidP="005D1641"/>
    <w:p w:rsidR="005D1641" w:rsidRPr="00AD3600" w:rsidRDefault="005D1641" w:rsidP="005D1641"/>
    <w:p w:rsidR="005D1641" w:rsidRPr="00AD3600" w:rsidRDefault="005D1641" w:rsidP="005D1641"/>
    <w:p w:rsidR="005D1641" w:rsidRPr="00AD3600" w:rsidRDefault="005D1641" w:rsidP="005D1641"/>
    <w:p w:rsidR="005D1641" w:rsidRPr="00AD3600" w:rsidRDefault="005D1641" w:rsidP="005D1641"/>
    <w:p w:rsidR="005D1641" w:rsidRDefault="005D1641" w:rsidP="005D1641"/>
    <w:p w:rsidR="00F46622" w:rsidRDefault="00F46622" w:rsidP="005D1641"/>
    <w:p w:rsidR="00093E11" w:rsidRPr="00AD3600" w:rsidRDefault="00093E11" w:rsidP="005D1641"/>
    <w:p w:rsidR="00E40485" w:rsidRDefault="00306B9D" w:rsidP="00F46622">
      <w:pPr>
        <w:pStyle w:val="Heading2"/>
      </w:pPr>
      <w:r>
        <w:lastRenderedPageBreak/>
        <w:t>Prófdæmi frá 24. október 1992</w:t>
      </w:r>
      <w:r w:rsidR="00883438">
        <w:t>. Dæmi 1.</w:t>
      </w:r>
    </w:p>
    <w:p w:rsidR="00434E3F" w:rsidRPr="00434E3F" w:rsidRDefault="00434E3F" w:rsidP="00434E3F"/>
    <w:p w:rsidR="00E40485" w:rsidRDefault="00F81FCE" w:rsidP="00E40485">
      <w:pPr>
        <w:jc w:val="center"/>
      </w:pPr>
      <w:r>
        <w:rPr>
          <w:noProof/>
          <w:lang w:val="en-US"/>
        </w:rPr>
        <w:drawing>
          <wp:inline distT="0" distB="0" distL="0" distR="0" wp14:anchorId="7E303EC2" wp14:editId="2BDBFBB8">
            <wp:extent cx="1647619" cy="225714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47619" cy="2257143"/>
                    </a:xfrm>
                    <a:prstGeom prst="rect">
                      <a:avLst/>
                    </a:prstGeom>
                  </pic:spPr>
                </pic:pic>
              </a:graphicData>
            </a:graphic>
          </wp:inline>
        </w:drawing>
      </w:r>
    </w:p>
    <w:p w:rsidR="00434E3F" w:rsidRPr="00AD3600" w:rsidRDefault="00434E3F" w:rsidP="00E40485">
      <w:pPr>
        <w:jc w:val="center"/>
      </w:pPr>
    </w:p>
    <w:p w:rsidR="00E40485" w:rsidRPr="00AD3600" w:rsidRDefault="00E40485" w:rsidP="00F46622">
      <w:pPr>
        <w:pStyle w:val="Heading3"/>
      </w:pPr>
      <w:r w:rsidRPr="00AD3600">
        <w:t>Reikni</w:t>
      </w:r>
      <w:r w:rsidR="005D1641" w:rsidRPr="00AD3600">
        <w:t>ð</w:t>
      </w:r>
      <w:r w:rsidRPr="00AD3600">
        <w:t xml:space="preserve"> viðnám</w:t>
      </w:r>
      <w:r w:rsidR="00883438">
        <w:t xml:space="preserve"> í</w:t>
      </w:r>
      <w:r w:rsidRPr="00AD3600">
        <w:t xml:space="preserve"> vinstri legg rásarinnar</w:t>
      </w:r>
      <w:r w:rsidR="002710F1" w:rsidRPr="00AD3600">
        <w:t>.</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5A7A59" w:rsidRPr="00AD3600" w:rsidRDefault="005A7A59" w:rsidP="004164B6">
      <w:pPr>
        <w:ind w:left="708"/>
      </w:pPr>
    </w:p>
    <w:p w:rsidR="00E40485" w:rsidRPr="00AD3600" w:rsidRDefault="00E40485" w:rsidP="00F46622">
      <w:pPr>
        <w:pStyle w:val="Heading3"/>
      </w:pPr>
      <w:r w:rsidRPr="00AD3600">
        <w:t>Reiknið heildarviðnám</w:t>
      </w:r>
      <w:r w:rsidR="00325A27">
        <w:t>ið</w:t>
      </w:r>
      <w:r w:rsidRPr="00AD3600">
        <w:t xml:space="preserve"> milli A og B.</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5A7A59" w:rsidRPr="00AD3600" w:rsidRDefault="005A7A59" w:rsidP="004164B6">
      <w:pPr>
        <w:ind w:left="708"/>
      </w:pPr>
    </w:p>
    <w:p w:rsidR="00E40485" w:rsidRPr="00AD3600" w:rsidRDefault="00E40485" w:rsidP="00F46622">
      <w:pPr>
        <w:pStyle w:val="Heading3"/>
      </w:pPr>
      <w:r w:rsidRPr="00AD3600">
        <w:t>Hve mikið afl fer í 20</w:t>
      </w:r>
      <w:r w:rsidR="0070561D" w:rsidRPr="00AD3600">
        <w:t xml:space="preserve"> </w:t>
      </w:r>
      <w:r w:rsidR="002710F1" w:rsidRPr="00AD3600">
        <w:rPr>
          <w:rFonts w:cstheme="majorHAnsi"/>
        </w:rPr>
        <w:t>Ω</w:t>
      </w:r>
      <w:r w:rsidR="0070561D" w:rsidRPr="00AD3600">
        <w:t xml:space="preserve"> viðnámið þegar 6 V spenna </w:t>
      </w:r>
      <w:r w:rsidR="002710F1" w:rsidRPr="00AD3600">
        <w:t>er lögð milli A og B?</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Default="004164B6" w:rsidP="004164B6">
      <w:pPr>
        <w:ind w:left="708"/>
      </w:pPr>
      <w:r w:rsidRPr="00AD3600">
        <w:t>___________________________________________________________________</w:t>
      </w:r>
    </w:p>
    <w:p w:rsidR="00093E11" w:rsidRDefault="00093E11" w:rsidP="004164B6">
      <w:pPr>
        <w:ind w:left="708"/>
      </w:pPr>
    </w:p>
    <w:p w:rsidR="00093E11" w:rsidRDefault="00093E11" w:rsidP="004164B6">
      <w:pPr>
        <w:ind w:left="708"/>
      </w:pPr>
    </w:p>
    <w:p w:rsidR="00093E11" w:rsidRDefault="00093E11" w:rsidP="004164B6">
      <w:pPr>
        <w:ind w:left="708"/>
      </w:pPr>
    </w:p>
    <w:p w:rsidR="00093E11" w:rsidRPr="00AD3600" w:rsidRDefault="00093E11" w:rsidP="004164B6">
      <w:pPr>
        <w:ind w:left="708"/>
      </w:pPr>
    </w:p>
    <w:p w:rsidR="008A16C2" w:rsidRPr="00AD3600" w:rsidRDefault="006A4F38" w:rsidP="00592346">
      <w:pPr>
        <w:pStyle w:val="Heading2"/>
      </w:pPr>
      <w:r>
        <w:lastRenderedPageBreak/>
        <w:t>Ohms lö</w:t>
      </w:r>
      <w:r w:rsidR="00592346">
        <w:t>gmálið – Aukadæmi.</w:t>
      </w:r>
    </w:p>
    <w:p w:rsidR="0070561D" w:rsidRPr="00AD3600" w:rsidRDefault="003B0657" w:rsidP="0070561D">
      <w:pPr>
        <w:jc w:val="center"/>
      </w:pPr>
      <w:r>
        <w:rPr>
          <w:noProof/>
          <w:lang w:val="en-US"/>
        </w:rPr>
        <w:drawing>
          <wp:inline distT="0" distB="0" distL="0" distR="0" wp14:anchorId="5E4CEB43" wp14:editId="01484B94">
            <wp:extent cx="1781175" cy="30384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99710" cy="3070094"/>
                    </a:xfrm>
                    <a:prstGeom prst="rect">
                      <a:avLst/>
                    </a:prstGeom>
                  </pic:spPr>
                </pic:pic>
              </a:graphicData>
            </a:graphic>
          </wp:inline>
        </w:drawing>
      </w:r>
    </w:p>
    <w:p w:rsidR="0070561D" w:rsidRPr="00AD3600" w:rsidRDefault="0070561D" w:rsidP="00F46622">
      <w:pPr>
        <w:pStyle w:val="Heading3"/>
      </w:pPr>
      <w:r w:rsidRPr="00AD3600">
        <w:t>Reikni</w:t>
      </w:r>
      <w:r w:rsidR="006A4F38">
        <w:t>ð</w:t>
      </w:r>
      <w:r w:rsidRPr="00AD3600">
        <w:t xml:space="preserve"> viðnám</w:t>
      </w:r>
      <w:r w:rsidR="00434E3F">
        <w:t xml:space="preserve"> í</w:t>
      </w:r>
      <w:r w:rsidRPr="00AD3600">
        <w:t xml:space="preserve"> vinstri legg rásarinnar</w:t>
      </w:r>
      <w:r w:rsidR="002710F1" w:rsidRPr="00AD3600">
        <w:t>.</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70561D" w:rsidRPr="00AD3600" w:rsidRDefault="0070561D" w:rsidP="00F46622">
      <w:pPr>
        <w:pStyle w:val="Heading3"/>
      </w:pPr>
      <w:r w:rsidRPr="00AD3600">
        <w:t>Reiknið heildarviðnám</w:t>
      </w:r>
      <w:r w:rsidR="00325A27">
        <w:t>ið</w:t>
      </w:r>
      <w:r w:rsidRPr="00AD3600">
        <w:t xml:space="preserve"> milli A og B.</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70561D" w:rsidRPr="00AD3600" w:rsidRDefault="0070561D" w:rsidP="00F46622">
      <w:pPr>
        <w:pStyle w:val="Heading3"/>
      </w:pPr>
      <w:r w:rsidRPr="00AD3600">
        <w:t xml:space="preserve">Hve mikið afl fer í 90 </w:t>
      </w:r>
      <w:r w:rsidR="002710F1" w:rsidRPr="00AD3600">
        <w:rPr>
          <w:rFonts w:cstheme="majorHAnsi"/>
        </w:rPr>
        <w:t>Ω</w:t>
      </w:r>
      <w:r w:rsidRPr="00AD3600">
        <w:t xml:space="preserve"> viðnámið þegar </w:t>
      </w:r>
      <w:r w:rsidR="002710F1" w:rsidRPr="00AD3600">
        <w:t>6 V spenna er lögð milli A og B?</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70561D" w:rsidRPr="00AD3600" w:rsidRDefault="0070561D" w:rsidP="00F46622">
      <w:pPr>
        <w:pStyle w:val="Heading3"/>
      </w:pPr>
      <w:r w:rsidRPr="00AD3600">
        <w:t xml:space="preserve">Hver er straumurinn milli A og B þegar 6 </w:t>
      </w:r>
      <w:r w:rsidR="002710F1" w:rsidRPr="00AD3600">
        <w:t>V spenna er lögð á milli A og B?</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Default="004164B6" w:rsidP="004164B6">
      <w:pPr>
        <w:ind w:left="708"/>
      </w:pPr>
      <w:r w:rsidRPr="00AD3600">
        <w:t>___________________________________________________________________</w:t>
      </w:r>
    </w:p>
    <w:p w:rsidR="008A16C2" w:rsidRPr="00AD3600" w:rsidRDefault="006A4F38" w:rsidP="00592346">
      <w:pPr>
        <w:pStyle w:val="Heading2"/>
      </w:pPr>
      <w:r>
        <w:lastRenderedPageBreak/>
        <w:t>Ohms lö</w:t>
      </w:r>
      <w:r w:rsidR="00592346">
        <w:t>gmálið – Aukadæmi.</w:t>
      </w:r>
    </w:p>
    <w:p w:rsidR="0070561D" w:rsidRPr="00AD3600" w:rsidRDefault="003B0657" w:rsidP="0070561D">
      <w:pPr>
        <w:jc w:val="center"/>
      </w:pPr>
      <w:r>
        <w:rPr>
          <w:noProof/>
          <w:lang w:val="en-US"/>
        </w:rPr>
        <w:drawing>
          <wp:inline distT="0" distB="0" distL="0" distR="0">
            <wp:extent cx="1771650" cy="31080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b="-42"/>
                    <a:stretch/>
                  </pic:blipFill>
                  <pic:spPr bwMode="auto">
                    <a:xfrm>
                      <a:off x="0" y="0"/>
                      <a:ext cx="1800751" cy="3159062"/>
                    </a:xfrm>
                    <a:prstGeom prst="rect">
                      <a:avLst/>
                    </a:prstGeom>
                    <a:ln>
                      <a:noFill/>
                    </a:ln>
                    <a:extLst>
                      <a:ext uri="{53640926-AAD7-44D8-BBD7-CCE9431645EC}">
                        <a14:shadowObscured xmlns:a14="http://schemas.microsoft.com/office/drawing/2010/main"/>
                      </a:ext>
                    </a:extLst>
                  </pic:spPr>
                </pic:pic>
              </a:graphicData>
            </a:graphic>
          </wp:inline>
        </w:drawing>
      </w:r>
    </w:p>
    <w:p w:rsidR="0070561D" w:rsidRPr="00AD3600" w:rsidRDefault="00325A27" w:rsidP="00F46622">
      <w:pPr>
        <w:pStyle w:val="Heading3"/>
      </w:pPr>
      <w:r>
        <w:t>Reikni</w:t>
      </w:r>
      <w:r w:rsidR="006A4F38">
        <w:t>ð</w:t>
      </w:r>
      <w:r>
        <w:t xml:space="preserve"> viðnám í </w:t>
      </w:r>
      <w:r w:rsidR="0070561D" w:rsidRPr="00AD3600">
        <w:t>vinstri legg rásarinnar</w:t>
      </w:r>
      <w:r w:rsidR="002710F1" w:rsidRPr="00AD3600">
        <w:t>.</w:t>
      </w:r>
    </w:p>
    <w:p w:rsidR="004164B6" w:rsidRPr="00AD3600" w:rsidRDefault="004164B6" w:rsidP="004164B6">
      <w:pPr>
        <w:ind w:left="708"/>
      </w:pPr>
    </w:p>
    <w:p w:rsidR="004164B6" w:rsidRDefault="004164B6" w:rsidP="004164B6">
      <w:pPr>
        <w:ind w:left="708"/>
      </w:pPr>
      <w:r w:rsidRPr="00AD3600">
        <w:t>___________________________________________________________________</w:t>
      </w:r>
    </w:p>
    <w:p w:rsidR="003B0657" w:rsidRDefault="003B0657" w:rsidP="004164B6">
      <w:pPr>
        <w:ind w:left="708"/>
      </w:pPr>
    </w:p>
    <w:p w:rsidR="003B0657" w:rsidRDefault="003B0657" w:rsidP="004164B6">
      <w:pPr>
        <w:ind w:left="708"/>
      </w:pPr>
      <w:r w:rsidRPr="00AD3600">
        <w:t>___________________________________________________________________</w:t>
      </w:r>
    </w:p>
    <w:p w:rsidR="0070561D" w:rsidRPr="00AD3600" w:rsidRDefault="0070561D" w:rsidP="00F46622">
      <w:pPr>
        <w:pStyle w:val="Heading3"/>
      </w:pPr>
      <w:r w:rsidRPr="00AD3600">
        <w:t>Reiknið heildarviðnám</w:t>
      </w:r>
      <w:r w:rsidR="00325A27">
        <w:t>ið</w:t>
      </w:r>
      <w:r w:rsidRPr="00AD3600">
        <w:t xml:space="preserve"> milli A og B.</w:t>
      </w:r>
      <w:r w:rsidR="002710F1" w:rsidRPr="00AD3600">
        <w:t>.</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2710F1" w:rsidRDefault="002710F1" w:rsidP="004164B6">
      <w:pPr>
        <w:ind w:left="708"/>
      </w:pPr>
    </w:p>
    <w:p w:rsidR="003B0657" w:rsidRDefault="003B0657" w:rsidP="004164B6">
      <w:pPr>
        <w:ind w:left="708"/>
      </w:pPr>
      <w:r w:rsidRPr="00AD3600">
        <w:t>___________________________________________________________________</w:t>
      </w:r>
    </w:p>
    <w:p w:rsidR="0070561D" w:rsidRPr="00AD3600" w:rsidRDefault="0070561D" w:rsidP="00F46622">
      <w:pPr>
        <w:pStyle w:val="Heading3"/>
      </w:pPr>
      <w:r w:rsidRPr="00AD3600">
        <w:t>Hve mikið afl fer í 10 ohma viðnámið þegar 12 V spenna er lögð milli A og B.</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2710F1" w:rsidRDefault="002710F1" w:rsidP="004164B6">
      <w:pPr>
        <w:ind w:left="708"/>
      </w:pPr>
    </w:p>
    <w:p w:rsidR="003B0657" w:rsidRDefault="003B0657" w:rsidP="004164B6">
      <w:pPr>
        <w:ind w:left="708"/>
      </w:pPr>
      <w:r w:rsidRPr="00AD3600">
        <w:t>___________________________________________________________________</w:t>
      </w:r>
    </w:p>
    <w:p w:rsidR="0070561D" w:rsidRPr="00AD3600" w:rsidRDefault="0070561D" w:rsidP="00F46622">
      <w:pPr>
        <w:pStyle w:val="Heading3"/>
      </w:pPr>
      <w:r w:rsidRPr="00AD3600">
        <w:t>Hver er straumurinn milli A og B þegar 12 V spenna er lögð á milli A og B.</w:t>
      </w:r>
    </w:p>
    <w:p w:rsidR="004164B6" w:rsidRPr="00AD3600" w:rsidRDefault="004164B6" w:rsidP="004164B6">
      <w:pPr>
        <w:ind w:left="708"/>
      </w:pPr>
    </w:p>
    <w:p w:rsidR="004164B6" w:rsidRDefault="004164B6" w:rsidP="004164B6">
      <w:pPr>
        <w:ind w:left="708"/>
      </w:pPr>
      <w:r w:rsidRPr="00AD3600">
        <w:t>___________________________________________________________________</w:t>
      </w:r>
    </w:p>
    <w:p w:rsidR="00677DD4" w:rsidRDefault="00677DD4" w:rsidP="004164B6">
      <w:pPr>
        <w:ind w:left="708"/>
      </w:pPr>
    </w:p>
    <w:p w:rsidR="003B0657" w:rsidRDefault="003B0657" w:rsidP="004164B6">
      <w:pPr>
        <w:ind w:left="708"/>
      </w:pPr>
      <w:r w:rsidRPr="00AD3600">
        <w:t>___________________________________________________________________</w:t>
      </w:r>
    </w:p>
    <w:p w:rsidR="00677DD4" w:rsidRDefault="00677DD4" w:rsidP="00677DD4">
      <w:pPr>
        <w:pStyle w:val="Heading2"/>
      </w:pPr>
      <w:bookmarkStart w:id="2" w:name="_Toc476568564"/>
      <w:r>
        <w:lastRenderedPageBreak/>
        <w:t>Prófdæmi frá 20. nóvember 1993. Dæmi 2.</w:t>
      </w:r>
    </w:p>
    <w:p w:rsidR="00677DD4" w:rsidRPr="00AD3600" w:rsidRDefault="00677DD4" w:rsidP="00677DD4">
      <w:pPr>
        <w:pStyle w:val="Heading3"/>
      </w:pPr>
      <w:r w:rsidRPr="00AD3600">
        <w:t xml:space="preserve">Sýnið með teikningu hvernig tengja má þrjú viðnám, sem öll eru 12 </w:t>
      </w:r>
      <w:r w:rsidRPr="00AD3600">
        <w:rPr>
          <w:rFonts w:cstheme="majorHAnsi"/>
        </w:rPr>
        <w:t>Ω</w:t>
      </w:r>
      <w:r w:rsidRPr="00AD3600">
        <w:t xml:space="preserve">, svo útkoman verði 8 </w:t>
      </w:r>
      <w:r w:rsidRPr="00AD3600">
        <w:rPr>
          <w:rFonts w:cstheme="majorHAnsi"/>
        </w:rPr>
        <w:t>Ω</w:t>
      </w:r>
      <w:r w:rsidRPr="00AD3600">
        <w:t>:</w:t>
      </w:r>
      <w:bookmarkEnd w:id="2"/>
    </w:p>
    <w:p w:rsidR="00677DD4" w:rsidRPr="00AD3600" w:rsidRDefault="00677DD4" w:rsidP="00677DD4">
      <w:pPr>
        <w:ind w:left="708"/>
      </w:pPr>
    </w:p>
    <w:p w:rsidR="00677DD4" w:rsidRPr="00AD3600" w:rsidRDefault="00677DD4" w:rsidP="00677DD4">
      <w:pPr>
        <w:ind w:left="708"/>
      </w:pPr>
    </w:p>
    <w:p w:rsidR="00677DD4" w:rsidRPr="00AD3600" w:rsidRDefault="00677DD4" w:rsidP="00677DD4">
      <w:pPr>
        <w:ind w:left="708"/>
      </w:pPr>
    </w:p>
    <w:p w:rsidR="00677DD4" w:rsidRPr="00AD3600" w:rsidRDefault="00677DD4" w:rsidP="00677DD4">
      <w:pPr>
        <w:ind w:left="708"/>
      </w:pPr>
    </w:p>
    <w:p w:rsidR="00677DD4" w:rsidRPr="00AD3600" w:rsidRDefault="00677DD4" w:rsidP="00677DD4">
      <w:pPr>
        <w:ind w:left="708"/>
      </w:pPr>
    </w:p>
    <w:p w:rsidR="00677DD4" w:rsidRPr="00AD3600" w:rsidRDefault="00677DD4" w:rsidP="00677DD4">
      <w:pPr>
        <w:ind w:left="708"/>
      </w:pPr>
    </w:p>
    <w:p w:rsidR="00677DD4" w:rsidRPr="00AD3600" w:rsidRDefault="00677DD4" w:rsidP="00677DD4">
      <w:pPr>
        <w:ind w:left="708"/>
      </w:pPr>
      <w:r w:rsidRPr="00AD3600">
        <w:t>___________________________________________________________________</w:t>
      </w: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677DD4" w:rsidRDefault="00677DD4" w:rsidP="004164B6">
      <w:pPr>
        <w:ind w:left="708"/>
      </w:pPr>
    </w:p>
    <w:p w:rsidR="00093E11" w:rsidRDefault="00093E11" w:rsidP="004164B6">
      <w:pPr>
        <w:ind w:left="708"/>
      </w:pPr>
    </w:p>
    <w:p w:rsidR="00093E11" w:rsidRPr="00AD3600" w:rsidRDefault="00093E11" w:rsidP="004164B6">
      <w:pPr>
        <w:ind w:left="708"/>
      </w:pPr>
    </w:p>
    <w:p w:rsidR="006732F2" w:rsidRPr="00AD3600" w:rsidRDefault="00312D9E" w:rsidP="00F46622">
      <w:pPr>
        <w:pStyle w:val="Heading2"/>
      </w:pPr>
      <w:r>
        <w:lastRenderedPageBreak/>
        <w:t>Prófdæmi frá 16. apríl 1994. Dæmi 1.</w:t>
      </w:r>
    </w:p>
    <w:p w:rsidR="00E324ED" w:rsidRPr="00AD3600" w:rsidRDefault="00AD4072" w:rsidP="00E324ED">
      <w:pPr>
        <w:jc w:val="center"/>
      </w:pPr>
      <w:r>
        <w:rPr>
          <w:noProof/>
          <w:lang w:val="en-US"/>
        </w:rPr>
        <w:drawing>
          <wp:inline distT="0" distB="0" distL="0" distR="0" wp14:anchorId="22D315B3" wp14:editId="30AA8561">
            <wp:extent cx="2326460" cy="25050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67440" cy="2549201"/>
                    </a:xfrm>
                    <a:prstGeom prst="rect">
                      <a:avLst/>
                    </a:prstGeom>
                  </pic:spPr>
                </pic:pic>
              </a:graphicData>
            </a:graphic>
          </wp:inline>
        </w:drawing>
      </w:r>
    </w:p>
    <w:p w:rsidR="00E324ED" w:rsidRPr="00AD3600" w:rsidRDefault="00E324ED" w:rsidP="00F46622">
      <w:pPr>
        <w:pStyle w:val="Heading3"/>
      </w:pPr>
      <w:r w:rsidRPr="00AD3600">
        <w:t>Reiknið viðnám</w:t>
      </w:r>
      <w:r w:rsidR="00325A27">
        <w:t>ið á</w:t>
      </w:r>
      <w:r w:rsidRPr="00AD3600">
        <w:t xml:space="preserve"> milli A og B.</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2710F1" w:rsidRPr="00AD3600" w:rsidRDefault="002710F1" w:rsidP="004164B6">
      <w:pPr>
        <w:ind w:left="708"/>
      </w:pPr>
    </w:p>
    <w:p w:rsidR="00E324ED" w:rsidRPr="00AD3600" w:rsidRDefault="00E324ED" w:rsidP="00F46622">
      <w:pPr>
        <w:pStyle w:val="Heading3"/>
      </w:pPr>
      <w:r w:rsidRPr="00AD3600">
        <w:t xml:space="preserve">Hvert er </w:t>
      </w:r>
      <w:r w:rsidR="00B843C1" w:rsidRPr="00AD3600">
        <w:t>gildi</w:t>
      </w:r>
      <w:r w:rsidRPr="00AD3600">
        <w:t xml:space="preserve"> R</w:t>
      </w:r>
      <w:r w:rsidR="006732F2">
        <w:t>,</w:t>
      </w:r>
      <w:r w:rsidRPr="00AD3600">
        <w:t xml:space="preserve"> ef rásin tekur 0,5</w:t>
      </w:r>
      <w:r w:rsidR="00325A27">
        <w:t xml:space="preserve"> </w:t>
      </w:r>
      <w:r w:rsidRPr="00AD3600">
        <w:t>A við 10 V spennu milli A og C?</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2710F1" w:rsidRPr="00AD3600" w:rsidRDefault="002710F1" w:rsidP="004164B6">
      <w:pPr>
        <w:ind w:left="708"/>
      </w:pPr>
    </w:p>
    <w:p w:rsidR="00E324ED" w:rsidRPr="00AD3600" w:rsidRDefault="00E324ED" w:rsidP="00F46622">
      <w:pPr>
        <w:pStyle w:val="Heading3"/>
      </w:pPr>
      <w:r w:rsidRPr="00AD3600">
        <w:t>Hve</w:t>
      </w:r>
      <w:r w:rsidR="006732F2">
        <w:t>rsu</w:t>
      </w:r>
      <w:r w:rsidRPr="00AD3600">
        <w:t xml:space="preserve"> mikið afl fer í </w:t>
      </w:r>
      <w:r w:rsidR="002710F1" w:rsidRPr="00AD3600">
        <w:t xml:space="preserve">30 </w:t>
      </w:r>
      <w:r w:rsidR="002710F1" w:rsidRPr="00AD3600">
        <w:rPr>
          <w:rFonts w:cstheme="majorHAnsi"/>
        </w:rPr>
        <w:t>Ω</w:t>
      </w:r>
      <w:r w:rsidRPr="00AD3600">
        <w:t xml:space="preserve"> viðnámið þegar rásin tekur 0,5 A?</w:t>
      </w:r>
    </w:p>
    <w:p w:rsidR="004164B6" w:rsidRPr="00AD3600" w:rsidRDefault="004164B6" w:rsidP="004164B6">
      <w:pPr>
        <w:ind w:left="708"/>
      </w:pPr>
    </w:p>
    <w:p w:rsidR="004164B6" w:rsidRDefault="004164B6" w:rsidP="004164B6">
      <w:pPr>
        <w:ind w:left="708"/>
      </w:pPr>
      <w:r w:rsidRPr="00AD3600">
        <w:t>___________________________________________________________________</w:t>
      </w:r>
    </w:p>
    <w:p w:rsidR="00093E11" w:rsidRPr="00AD3600" w:rsidRDefault="00093E11" w:rsidP="004164B6">
      <w:pPr>
        <w:ind w:left="708"/>
      </w:pPr>
    </w:p>
    <w:p w:rsidR="00093E11" w:rsidRDefault="00093E11" w:rsidP="004164B6">
      <w:pPr>
        <w:ind w:left="708"/>
      </w:pPr>
      <w:r w:rsidRPr="00AD3600">
        <w:t>___________________________________________________________________</w:t>
      </w:r>
    </w:p>
    <w:p w:rsidR="00093E11" w:rsidRDefault="00093E11" w:rsidP="004164B6">
      <w:pPr>
        <w:ind w:left="708"/>
      </w:pPr>
    </w:p>
    <w:p w:rsidR="00093E11" w:rsidRDefault="00093E11" w:rsidP="004164B6">
      <w:pPr>
        <w:ind w:left="708"/>
      </w:pPr>
    </w:p>
    <w:p w:rsidR="00093E11" w:rsidRDefault="00093E11" w:rsidP="004164B6">
      <w:pPr>
        <w:ind w:left="708"/>
      </w:pPr>
    </w:p>
    <w:p w:rsidR="00093E11" w:rsidRDefault="00093E11" w:rsidP="004164B6">
      <w:pPr>
        <w:ind w:left="708"/>
      </w:pPr>
    </w:p>
    <w:p w:rsidR="00093E11" w:rsidRPr="00AD3600" w:rsidRDefault="00093E11" w:rsidP="004164B6">
      <w:pPr>
        <w:ind w:left="708"/>
      </w:pPr>
    </w:p>
    <w:p w:rsidR="008A16C2" w:rsidRPr="00AD3600" w:rsidRDefault="00592346" w:rsidP="00F46622">
      <w:pPr>
        <w:pStyle w:val="Heading2"/>
      </w:pPr>
      <w:r>
        <w:lastRenderedPageBreak/>
        <w:t>Ohms l</w:t>
      </w:r>
      <w:r w:rsidR="006A4F38">
        <w:t>ö</w:t>
      </w:r>
      <w:r>
        <w:t>gmálið – Aukadæmi.</w:t>
      </w:r>
    </w:p>
    <w:p w:rsidR="00E324ED" w:rsidRPr="00AD3600" w:rsidRDefault="00274924" w:rsidP="00E324ED">
      <w:pPr>
        <w:jc w:val="center"/>
      </w:pPr>
      <w:r>
        <w:rPr>
          <w:noProof/>
          <w:lang w:val="en-US"/>
        </w:rPr>
        <w:drawing>
          <wp:inline distT="0" distB="0" distL="0" distR="0" wp14:anchorId="2F434C38" wp14:editId="0F944590">
            <wp:extent cx="1447800" cy="2946699"/>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458321" cy="2968113"/>
                    </a:xfrm>
                    <a:prstGeom prst="rect">
                      <a:avLst/>
                    </a:prstGeom>
                  </pic:spPr>
                </pic:pic>
              </a:graphicData>
            </a:graphic>
          </wp:inline>
        </w:drawing>
      </w:r>
    </w:p>
    <w:p w:rsidR="00E324ED" w:rsidRPr="00AD3600" w:rsidRDefault="00E324ED" w:rsidP="00A406C8"/>
    <w:p w:rsidR="00E324ED" w:rsidRPr="00AD3600" w:rsidRDefault="00E324ED" w:rsidP="00F46622">
      <w:pPr>
        <w:pStyle w:val="Heading3"/>
      </w:pPr>
      <w:r w:rsidRPr="00AD3600">
        <w:t xml:space="preserve">Reiknaðu viðnámið </w:t>
      </w:r>
      <w:r w:rsidR="00325A27">
        <w:t xml:space="preserve">á </w:t>
      </w:r>
      <w:r w:rsidRPr="00AD3600">
        <w:t>milli A og B.</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E324ED" w:rsidRPr="00AD3600" w:rsidRDefault="002710F1" w:rsidP="00F46622">
      <w:pPr>
        <w:pStyle w:val="Heading3"/>
      </w:pPr>
      <w:r w:rsidRPr="00AD3600">
        <w:t>Hvert er gildi R</w:t>
      </w:r>
      <w:r w:rsidR="00E324ED" w:rsidRPr="00AD3600">
        <w:t xml:space="preserve"> ef </w:t>
      </w:r>
      <w:r w:rsidR="00325A27">
        <w:t>rásin tekur</w:t>
      </w:r>
      <w:r w:rsidR="00E324ED" w:rsidRPr="00AD3600">
        <w:t xml:space="preserve"> </w:t>
      </w:r>
      <w:r w:rsidR="00D32AF0">
        <w:t>0,</w:t>
      </w:r>
      <w:r w:rsidR="00E324ED" w:rsidRPr="00AD3600">
        <w:t>4</w:t>
      </w:r>
      <w:r w:rsidR="00D32AF0">
        <w:t xml:space="preserve"> </w:t>
      </w:r>
      <w:r w:rsidR="00E324ED" w:rsidRPr="00AD3600">
        <w:t xml:space="preserve">A </w:t>
      </w:r>
      <w:r w:rsidR="00D32AF0">
        <w:t>við</w:t>
      </w:r>
      <w:r w:rsidR="00325A27">
        <w:t xml:space="preserve"> 12 V spennu</w:t>
      </w:r>
      <w:r w:rsidR="00E324ED" w:rsidRPr="00AD3600">
        <w:t xml:space="preserve"> milli </w:t>
      </w:r>
      <w:r w:rsidR="00D32AF0">
        <w:t>A</w:t>
      </w:r>
      <w:r w:rsidR="00E324ED" w:rsidRPr="00AD3600">
        <w:t xml:space="preserve"> og C?</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766424" w:rsidP="00F46622">
      <w:pPr>
        <w:pStyle w:val="Heading3"/>
      </w:pPr>
      <w:r>
        <w:t>Hver er spennan</w:t>
      </w:r>
      <w:r w:rsidR="001B065F" w:rsidRPr="00AD3600">
        <w:t xml:space="preserve"> milli A og B</w:t>
      </w:r>
      <w:r w:rsidR="0004680B" w:rsidRPr="00AD3600">
        <w:t xml:space="preserve"> ef straumurinn er </w:t>
      </w:r>
      <w:r w:rsidR="00D32AF0">
        <w:t>0,</w:t>
      </w:r>
      <w:r w:rsidR="0004680B" w:rsidRPr="00AD3600">
        <w:t>4</w:t>
      </w:r>
      <w:r w:rsidR="00D32AF0">
        <w:t xml:space="preserve"> </w:t>
      </w:r>
      <w:r w:rsidR="0004680B" w:rsidRPr="00AD3600">
        <w:t>A</w:t>
      </w:r>
      <w:r w:rsidR="00E324ED" w:rsidRPr="00AD3600">
        <w:t>?</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E324ED" w:rsidRPr="00AD3600" w:rsidRDefault="00E324ED" w:rsidP="00F46622">
      <w:pPr>
        <w:pStyle w:val="Heading3"/>
      </w:pPr>
      <w:r w:rsidRPr="00AD3600">
        <w:t xml:space="preserve">Hversu mikil afl </w:t>
      </w:r>
      <w:r w:rsidR="00325A27">
        <w:t>fer í rásina</w:t>
      </w:r>
      <w:r w:rsidRPr="00AD3600">
        <w:t xml:space="preserve"> milli A og B</w:t>
      </w:r>
      <w:r w:rsidR="0004680B" w:rsidRPr="00AD3600">
        <w:t xml:space="preserve"> ef straumurinn er </w:t>
      </w:r>
      <w:r w:rsidR="00D32AF0">
        <w:t>0,</w:t>
      </w:r>
      <w:r w:rsidR="0004680B" w:rsidRPr="00AD3600">
        <w:t>4 A</w:t>
      </w:r>
      <w:r w:rsidRPr="00AD3600">
        <w:t>?</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Default="004164B6" w:rsidP="004164B6">
      <w:pPr>
        <w:ind w:left="708"/>
      </w:pPr>
      <w:r w:rsidRPr="00AD3600">
        <w:t>___________________________________________________________________</w:t>
      </w:r>
    </w:p>
    <w:p w:rsidR="00D32AF0" w:rsidRPr="00AD3600" w:rsidRDefault="00D32AF0" w:rsidP="00F46622">
      <w:pPr>
        <w:pStyle w:val="Heading2"/>
      </w:pPr>
      <w:r>
        <w:lastRenderedPageBreak/>
        <w:t>Prófdæmi frá 20. júní 1996</w:t>
      </w:r>
      <w:r w:rsidR="00524072">
        <w:t>. Dæmi 1.</w:t>
      </w:r>
    </w:p>
    <w:p w:rsidR="00524072" w:rsidRDefault="00524072" w:rsidP="00BE7588">
      <w:pPr>
        <w:jc w:val="center"/>
        <w:rPr>
          <w:noProof/>
          <w:lang w:eastAsia="is-IS"/>
        </w:rPr>
      </w:pPr>
    </w:p>
    <w:p w:rsidR="00BE7588" w:rsidRPr="00AD3600" w:rsidRDefault="00AD4072" w:rsidP="00BE7588">
      <w:pPr>
        <w:jc w:val="center"/>
      </w:pPr>
      <w:r>
        <w:rPr>
          <w:noProof/>
          <w:lang w:val="en-US"/>
        </w:rPr>
        <w:drawing>
          <wp:anchor distT="0" distB="0" distL="114300" distR="114300" simplePos="0" relativeHeight="251670528" behindDoc="0" locked="0" layoutInCell="1" allowOverlap="1">
            <wp:simplePos x="0" y="0"/>
            <wp:positionH relativeFrom="column">
              <wp:posOffset>1929130</wp:posOffset>
            </wp:positionH>
            <wp:positionV relativeFrom="paragraph">
              <wp:posOffset>1905</wp:posOffset>
            </wp:positionV>
            <wp:extent cx="1905000" cy="2587693"/>
            <wp:effectExtent l="0" t="0" r="0" b="317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05000" cy="2587693"/>
                    </a:xfrm>
                    <a:prstGeom prst="rect">
                      <a:avLst/>
                    </a:prstGeom>
                  </pic:spPr>
                </pic:pic>
              </a:graphicData>
            </a:graphic>
          </wp:anchor>
        </w:drawing>
      </w:r>
    </w:p>
    <w:p w:rsidR="00BE7588" w:rsidRPr="00AD3600" w:rsidRDefault="004D2506" w:rsidP="00F46622">
      <w:pPr>
        <w:pStyle w:val="Heading3"/>
      </w:pPr>
      <w:r w:rsidRPr="00AD3600">
        <w:t>Reiknaðu</w:t>
      </w:r>
      <w:r w:rsidR="00BE7588" w:rsidRPr="00AD3600">
        <w:t xml:space="preserve"> viðnámið</w:t>
      </w:r>
      <w:r w:rsidR="00325A27">
        <w:t xml:space="preserve"> á</w:t>
      </w:r>
      <w:r w:rsidR="00BE7588" w:rsidRPr="00AD3600">
        <w:t xml:space="preserve"> milli A og B.</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C010B" w:rsidRPr="00AD3600" w:rsidRDefault="004C010B" w:rsidP="004164B6">
      <w:pPr>
        <w:ind w:left="708"/>
      </w:pPr>
    </w:p>
    <w:p w:rsidR="00BE7588" w:rsidRPr="00AD3600" w:rsidRDefault="004C010B" w:rsidP="00F46622">
      <w:pPr>
        <w:pStyle w:val="Heading3"/>
      </w:pPr>
      <w:r w:rsidRPr="00AD3600">
        <w:t xml:space="preserve">Hver er spennan yfir 4 </w:t>
      </w:r>
      <w:r w:rsidRPr="00AD3600">
        <w:rPr>
          <w:rFonts w:cstheme="majorHAnsi"/>
        </w:rPr>
        <w:t>Ω</w:t>
      </w:r>
      <w:r w:rsidR="00BE7588" w:rsidRPr="00AD3600">
        <w:t xml:space="preserve"> viðnámið ef 12 V eru lögð milli A og C?</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C010B" w:rsidRPr="00AD3600" w:rsidRDefault="004C010B" w:rsidP="004164B6">
      <w:pPr>
        <w:ind w:left="708"/>
      </w:pPr>
    </w:p>
    <w:p w:rsidR="00BE7588" w:rsidRPr="00AD3600" w:rsidRDefault="00BE7588" w:rsidP="00F46622">
      <w:pPr>
        <w:pStyle w:val="Heading3"/>
      </w:pPr>
      <w:r w:rsidRPr="00AD3600">
        <w:t>Milli hvaða tveggja skauta ætti að leggja spennuna svo aflið verði sem mest</w:t>
      </w:r>
      <w:r w:rsidR="005F30CC">
        <w:t>,</w:t>
      </w:r>
      <w:r w:rsidRPr="00AD3600">
        <w:t xml:space="preserve"> og hvert verður það við 12 V?</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Default="004164B6" w:rsidP="004164B6">
      <w:pPr>
        <w:ind w:left="708"/>
      </w:pPr>
      <w:r w:rsidRPr="00AD3600">
        <w:t>___________________________________________________________________</w:t>
      </w:r>
    </w:p>
    <w:p w:rsidR="00093E11" w:rsidRDefault="00093E11" w:rsidP="004164B6">
      <w:pPr>
        <w:ind w:left="708"/>
      </w:pPr>
    </w:p>
    <w:p w:rsidR="00093E11" w:rsidRPr="00AD3600" w:rsidRDefault="00093E11" w:rsidP="004164B6">
      <w:pPr>
        <w:ind w:left="708"/>
      </w:pPr>
    </w:p>
    <w:p w:rsidR="008A16C2" w:rsidRPr="00AD3600" w:rsidRDefault="00592346" w:rsidP="00F46622">
      <w:pPr>
        <w:pStyle w:val="Heading2"/>
      </w:pPr>
      <w:r>
        <w:lastRenderedPageBreak/>
        <w:t>Ohms l</w:t>
      </w:r>
      <w:r w:rsidR="006A4F38">
        <w:t>ö</w:t>
      </w:r>
      <w:r>
        <w:t>gmálið – Aukadæmi.</w:t>
      </w:r>
    </w:p>
    <w:p w:rsidR="00FC37F6" w:rsidRPr="00AD3600" w:rsidRDefault="00F52594" w:rsidP="00FC37F6">
      <w:pPr>
        <w:jc w:val="center"/>
      </w:pPr>
      <w:r>
        <w:rPr>
          <w:noProof/>
          <w:lang w:val="en-US"/>
        </w:rPr>
        <w:drawing>
          <wp:inline distT="0" distB="0" distL="0" distR="0" wp14:anchorId="0015B5E7" wp14:editId="4034F797">
            <wp:extent cx="1752600" cy="299815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57532" cy="3006595"/>
                    </a:xfrm>
                    <a:prstGeom prst="rect">
                      <a:avLst/>
                    </a:prstGeom>
                  </pic:spPr>
                </pic:pic>
              </a:graphicData>
            </a:graphic>
          </wp:inline>
        </w:drawing>
      </w:r>
    </w:p>
    <w:p w:rsidR="00FC37F6" w:rsidRPr="00AD3600" w:rsidRDefault="00FC37F6" w:rsidP="00FC37F6"/>
    <w:p w:rsidR="00FC37F6" w:rsidRPr="00AD3600" w:rsidRDefault="00AD3600" w:rsidP="00F46622">
      <w:pPr>
        <w:pStyle w:val="Heading3"/>
      </w:pPr>
      <w:r w:rsidRPr="00AD3600">
        <w:t>Reiknið</w:t>
      </w:r>
      <w:r w:rsidR="00FC37F6" w:rsidRPr="00AD3600">
        <w:t xml:space="preserve"> viðnámið á milli A og B.</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FC37F6" w:rsidRPr="00AD3600" w:rsidRDefault="00FC37F6" w:rsidP="00F46622">
      <w:pPr>
        <w:pStyle w:val="Heading3"/>
      </w:pPr>
      <w:r w:rsidRPr="00AD3600">
        <w:t xml:space="preserve">Hver er spennan yfir 20 </w:t>
      </w:r>
      <w:r w:rsidR="004C010B" w:rsidRPr="00AD3600">
        <w:rPr>
          <w:rFonts w:cstheme="majorHAnsi"/>
        </w:rPr>
        <w:t>Ω</w:t>
      </w:r>
      <w:r w:rsidRPr="00AD3600">
        <w:t xml:space="preserve"> viðnámið ef 10 V spenna er lögð á milli A og C?</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FC37F6" w:rsidRPr="00AD3600" w:rsidRDefault="000A6BF2" w:rsidP="00F46622">
      <w:pPr>
        <w:pStyle w:val="Heading3"/>
      </w:pPr>
      <w:r>
        <w:t>Ef 100 V eru sett á</w:t>
      </w:r>
      <w:r w:rsidR="005F30CC">
        <w:t xml:space="preserve"> milli A og C</w:t>
      </w:r>
      <w:r w:rsidR="00FC37F6" w:rsidRPr="00AD3600">
        <w:t xml:space="preserve">, hvert er </w:t>
      </w:r>
      <w:r>
        <w:t xml:space="preserve">þá </w:t>
      </w:r>
      <w:r w:rsidR="00FC37F6" w:rsidRPr="00AD3600">
        <w:t xml:space="preserve">aflið </w:t>
      </w:r>
      <w:r w:rsidR="005F30CC">
        <w:t xml:space="preserve">sem fer </w:t>
      </w:r>
      <w:r w:rsidR="004D2506" w:rsidRPr="00AD3600">
        <w:t>í</w:t>
      </w:r>
      <w:r w:rsidR="00FC37F6" w:rsidRPr="00AD3600">
        <w:t xml:space="preserve"> 50 </w:t>
      </w:r>
      <w:r w:rsidR="004C010B" w:rsidRPr="00AD3600">
        <w:rPr>
          <w:rFonts w:cstheme="majorHAnsi"/>
        </w:rPr>
        <w:t>Ω</w:t>
      </w:r>
      <w:r w:rsidR="005F30CC">
        <w:t xml:space="preserve"> viðnámið</w:t>
      </w:r>
      <w:r w:rsidR="00FC37F6" w:rsidRPr="00AD3600">
        <w:t>?</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FC37F6" w:rsidRPr="00AD3600" w:rsidRDefault="00FC37F6" w:rsidP="00F46622">
      <w:pPr>
        <w:pStyle w:val="Heading3"/>
      </w:pPr>
      <w:r w:rsidRPr="00AD3600">
        <w:t>Hvert er heildar viðnám</w:t>
      </w:r>
      <w:r w:rsidR="008C2C5F">
        <w:t>ið á</w:t>
      </w:r>
      <w:r w:rsidR="005F30CC">
        <w:t xml:space="preserve"> milli A og C</w:t>
      </w:r>
      <w:r w:rsidRPr="00AD3600">
        <w:t>?</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Default="004164B6" w:rsidP="004164B6">
      <w:pPr>
        <w:ind w:left="708"/>
      </w:pPr>
      <w:r w:rsidRPr="00AD3600">
        <w:t>___________________________________________________________________</w:t>
      </w:r>
    </w:p>
    <w:p w:rsidR="00843275" w:rsidRDefault="0037696C" w:rsidP="00F46622">
      <w:pPr>
        <w:pStyle w:val="Heading2"/>
      </w:pPr>
      <w:r>
        <w:lastRenderedPageBreak/>
        <w:t>Prófdæmi frá 9. nóvember 1996. Dæmi 1.</w:t>
      </w:r>
    </w:p>
    <w:p w:rsidR="00843275" w:rsidRDefault="00843275" w:rsidP="00843275">
      <w:pPr>
        <w:ind w:left="708"/>
      </w:pPr>
    </w:p>
    <w:p w:rsidR="00843275" w:rsidRPr="00843275" w:rsidRDefault="00843275" w:rsidP="00F46622">
      <w:pPr>
        <w:ind w:firstLine="576"/>
        <w:rPr>
          <w:rFonts w:asciiTheme="majorHAnsi" w:hAnsiTheme="majorHAnsi" w:cstheme="majorHAnsi"/>
          <w:b/>
        </w:rPr>
      </w:pPr>
      <w:r w:rsidRPr="00843275">
        <w:rPr>
          <w:rFonts w:asciiTheme="majorHAnsi" w:hAnsiTheme="majorHAnsi" w:cstheme="majorHAnsi"/>
          <w:b/>
        </w:rPr>
        <w:t>Milli A og B er lögð 60 V Spenna</w:t>
      </w:r>
    </w:p>
    <w:p w:rsidR="004164B6" w:rsidRPr="00AD3600" w:rsidRDefault="0077031A" w:rsidP="0037696C">
      <w:pPr>
        <w:jc w:val="center"/>
      </w:pPr>
      <w:r>
        <w:rPr>
          <w:noProof/>
          <w:lang w:val="en-US"/>
        </w:rPr>
        <w:drawing>
          <wp:inline distT="0" distB="0" distL="0" distR="0" wp14:anchorId="5C4222D8" wp14:editId="01205F67">
            <wp:extent cx="2686050" cy="1744807"/>
            <wp:effectExtent l="0" t="0" r="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08929" cy="1759669"/>
                    </a:xfrm>
                    <a:prstGeom prst="rect">
                      <a:avLst/>
                    </a:prstGeom>
                  </pic:spPr>
                </pic:pic>
              </a:graphicData>
            </a:graphic>
          </wp:inline>
        </w:drawing>
      </w:r>
    </w:p>
    <w:p w:rsidR="00FC37F6" w:rsidRPr="00AD3600" w:rsidRDefault="00FC37F6" w:rsidP="00FC37F6"/>
    <w:p w:rsidR="00FC37F6" w:rsidRPr="00AD3600" w:rsidRDefault="00FC37F6" w:rsidP="00F46622">
      <w:pPr>
        <w:pStyle w:val="Heading3"/>
      </w:pPr>
      <w:r w:rsidRPr="00AD3600">
        <w:t>Hve mikill straumur gengur í einu viðnámi?</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C010B" w:rsidRPr="00AD3600" w:rsidRDefault="004C010B" w:rsidP="004164B6">
      <w:pPr>
        <w:ind w:left="708"/>
      </w:pPr>
    </w:p>
    <w:p w:rsidR="00FC37F6" w:rsidRPr="00AD3600" w:rsidRDefault="00FC37F6" w:rsidP="00F46622">
      <w:pPr>
        <w:pStyle w:val="Heading3"/>
      </w:pPr>
      <w:r w:rsidRPr="00AD3600">
        <w:t>Hvert er viðnámið milli A og B?</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C010B" w:rsidRPr="00AD3600" w:rsidRDefault="004C010B" w:rsidP="004164B6">
      <w:pPr>
        <w:ind w:left="708"/>
      </w:pPr>
    </w:p>
    <w:p w:rsidR="00FC37F6" w:rsidRPr="00AD3600" w:rsidRDefault="004164B6" w:rsidP="00F46622">
      <w:pPr>
        <w:pStyle w:val="Heading3"/>
      </w:pPr>
      <w:r w:rsidRPr="00AD3600">
        <w:t>H</w:t>
      </w:r>
      <w:r w:rsidR="00FC37F6" w:rsidRPr="00AD3600">
        <w:t>ve mikil afl gefur 60 V spennugjafi?</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FC37F6" w:rsidRDefault="00FC37F6" w:rsidP="00FC37F6"/>
    <w:p w:rsidR="00093E11" w:rsidRDefault="00093E11" w:rsidP="00FC37F6"/>
    <w:p w:rsidR="00093E11" w:rsidRDefault="00093E11" w:rsidP="00FC37F6"/>
    <w:p w:rsidR="00093E11" w:rsidRDefault="00093E11" w:rsidP="00FC37F6"/>
    <w:p w:rsidR="00093E11" w:rsidRDefault="00093E11" w:rsidP="00FC37F6"/>
    <w:p w:rsidR="008A16C2" w:rsidRPr="00AD3600" w:rsidRDefault="006A4F38" w:rsidP="00F46622">
      <w:pPr>
        <w:pStyle w:val="Heading2"/>
      </w:pPr>
      <w:r>
        <w:lastRenderedPageBreak/>
        <w:t>Ohms lö</w:t>
      </w:r>
      <w:r w:rsidR="00592346">
        <w:t>gmálið – Aukadæmi.</w:t>
      </w:r>
    </w:p>
    <w:p w:rsidR="005928ED" w:rsidRPr="00AD3600" w:rsidRDefault="005928ED" w:rsidP="00FC37F6"/>
    <w:p w:rsidR="005928ED" w:rsidRPr="00AD3600" w:rsidRDefault="00F52594" w:rsidP="005928ED">
      <w:pPr>
        <w:jc w:val="center"/>
      </w:pPr>
      <w:r>
        <w:rPr>
          <w:noProof/>
          <w:lang w:val="en-US"/>
        </w:rPr>
        <w:drawing>
          <wp:inline distT="0" distB="0" distL="0" distR="0" wp14:anchorId="270277B1" wp14:editId="5E43B285">
            <wp:extent cx="3028950" cy="120306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67359" cy="1218319"/>
                    </a:xfrm>
                    <a:prstGeom prst="rect">
                      <a:avLst/>
                    </a:prstGeom>
                  </pic:spPr>
                </pic:pic>
              </a:graphicData>
            </a:graphic>
          </wp:inline>
        </w:drawing>
      </w:r>
    </w:p>
    <w:p w:rsidR="00BE7588" w:rsidRPr="00AD3600" w:rsidRDefault="005928ED" w:rsidP="00F46622">
      <w:pPr>
        <w:pStyle w:val="Heading3"/>
      </w:pPr>
      <w:r w:rsidRPr="00AD3600">
        <w:t xml:space="preserve">Ef viðnámið milli A og B er 30 </w:t>
      </w:r>
      <w:r w:rsidR="002710F1" w:rsidRPr="00AD3600">
        <w:rPr>
          <w:rFonts w:cstheme="majorHAnsi"/>
        </w:rPr>
        <w:t>Ω</w:t>
      </w:r>
      <w:r w:rsidRPr="00AD3600">
        <w:t>, hvert er viðnám R?</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C010B" w:rsidRPr="00AD3600" w:rsidRDefault="004C010B" w:rsidP="004164B6">
      <w:pPr>
        <w:ind w:left="708"/>
      </w:pPr>
    </w:p>
    <w:p w:rsidR="005928ED" w:rsidRPr="00AD3600" w:rsidRDefault="00843275" w:rsidP="00F46622">
      <w:pPr>
        <w:pStyle w:val="Heading3"/>
      </w:pPr>
      <w:r>
        <w:t xml:space="preserve">Ef straumur </w:t>
      </w:r>
      <w:r w:rsidR="00434E3F">
        <w:t>frá</w:t>
      </w:r>
      <w:r>
        <w:t xml:space="preserve"> A </w:t>
      </w:r>
      <w:r w:rsidR="00434E3F">
        <w:t xml:space="preserve">til </w:t>
      </w:r>
      <w:r>
        <w:t>B er 2 A</w:t>
      </w:r>
      <w:r w:rsidR="002710F1" w:rsidRPr="00AD3600">
        <w:t xml:space="preserve"> miðað við 30 </w:t>
      </w:r>
      <w:r w:rsidR="002710F1" w:rsidRPr="00AD3600">
        <w:rPr>
          <w:rFonts w:cstheme="majorHAnsi"/>
        </w:rPr>
        <w:t>Ω</w:t>
      </w:r>
      <w:r w:rsidR="005928ED" w:rsidRPr="00AD3600">
        <w:t xml:space="preserve"> viðnám, hver er spennan milli A og B?</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4C010B" w:rsidRPr="00AD3600" w:rsidRDefault="004C010B" w:rsidP="008265E3">
      <w:pPr>
        <w:ind w:left="708"/>
      </w:pPr>
    </w:p>
    <w:p w:rsidR="005928ED" w:rsidRPr="00AD3600" w:rsidRDefault="004C010B" w:rsidP="00F46622">
      <w:pPr>
        <w:pStyle w:val="Heading3"/>
      </w:pPr>
      <w:r w:rsidRPr="00AD3600">
        <w:t>Hversu mikið</w:t>
      </w:r>
      <w:r w:rsidR="005928ED" w:rsidRPr="00AD3600">
        <w:t xml:space="preserve"> afl notar rásin ef spennan er 48 V?</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5928ED" w:rsidRPr="00AD3600" w:rsidRDefault="005928ED" w:rsidP="005928ED"/>
    <w:p w:rsidR="005928ED" w:rsidRPr="00AD3600" w:rsidRDefault="005928ED" w:rsidP="005928ED"/>
    <w:p w:rsidR="005928ED" w:rsidRDefault="005928ED" w:rsidP="005928ED"/>
    <w:p w:rsidR="00F52594" w:rsidRDefault="00F52594" w:rsidP="005928ED"/>
    <w:p w:rsidR="00F52594" w:rsidRPr="00AD3600" w:rsidRDefault="00F52594" w:rsidP="005928ED"/>
    <w:p w:rsidR="005928ED" w:rsidRPr="00AD3600" w:rsidRDefault="005928ED" w:rsidP="005928ED"/>
    <w:p w:rsidR="005928ED" w:rsidRDefault="005928ED" w:rsidP="005928ED"/>
    <w:p w:rsidR="00093E11" w:rsidRDefault="00093E11" w:rsidP="005928ED"/>
    <w:p w:rsidR="00093E11" w:rsidRPr="00AD3600" w:rsidRDefault="00093E11" w:rsidP="005928ED"/>
    <w:p w:rsidR="00843275" w:rsidRDefault="001B009C" w:rsidP="00F46622">
      <w:pPr>
        <w:pStyle w:val="Heading2"/>
      </w:pPr>
      <w:r>
        <w:lastRenderedPageBreak/>
        <w:t>Prófdæmi frá 6. september 1997. Dæmi 1.</w:t>
      </w:r>
    </w:p>
    <w:p w:rsidR="00815545" w:rsidRDefault="00815545" w:rsidP="00815545"/>
    <w:p w:rsidR="00815545" w:rsidRPr="00815545" w:rsidRDefault="00F46622" w:rsidP="00F46622">
      <w:pPr>
        <w:ind w:firstLine="576"/>
        <w:rPr>
          <w:rFonts w:asciiTheme="majorHAnsi" w:hAnsiTheme="majorHAnsi" w:cstheme="majorHAnsi"/>
          <w:b/>
        </w:rPr>
      </w:pPr>
      <w:r>
        <w:rPr>
          <w:rFonts w:asciiTheme="majorHAnsi" w:hAnsiTheme="majorHAnsi" w:cstheme="majorHAnsi"/>
          <w:b/>
        </w:rPr>
        <w:t>V</w:t>
      </w:r>
      <w:r w:rsidR="00815545" w:rsidRPr="00815545">
        <w:rPr>
          <w:rFonts w:asciiTheme="majorHAnsi" w:hAnsiTheme="majorHAnsi" w:cstheme="majorHAnsi"/>
          <w:b/>
        </w:rPr>
        <w:t>iðnámið milli A og B er 30 Ω</w:t>
      </w:r>
    </w:p>
    <w:p w:rsidR="005928ED" w:rsidRPr="00AD3600" w:rsidRDefault="001B009C" w:rsidP="005928ED">
      <w:pPr>
        <w:jc w:val="center"/>
      </w:pPr>
      <w:r>
        <w:rPr>
          <w:noProof/>
          <w:lang w:val="en-US"/>
        </w:rPr>
        <w:drawing>
          <wp:inline distT="0" distB="0" distL="0" distR="0" wp14:anchorId="7EBFAB79" wp14:editId="2F52793E">
            <wp:extent cx="2268747" cy="2350948"/>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78147" cy="2360689"/>
                    </a:xfrm>
                    <a:prstGeom prst="rect">
                      <a:avLst/>
                    </a:prstGeom>
                  </pic:spPr>
                </pic:pic>
              </a:graphicData>
            </a:graphic>
          </wp:inline>
        </w:drawing>
      </w:r>
    </w:p>
    <w:p w:rsidR="00BE7588" w:rsidRPr="00AD3600" w:rsidRDefault="00BE7588" w:rsidP="00BE7588"/>
    <w:p w:rsidR="005928ED" w:rsidRPr="00AD3600" w:rsidRDefault="005D1454" w:rsidP="00F46622">
      <w:pPr>
        <w:pStyle w:val="Heading3"/>
      </w:pPr>
      <w:r w:rsidRPr="00AD3600">
        <w:t>H</w:t>
      </w:r>
      <w:r w:rsidR="005928ED" w:rsidRPr="00AD3600">
        <w:t>ve stórt er viðnámið R?</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4C010B" w:rsidRPr="00AD3600" w:rsidRDefault="004C010B" w:rsidP="008265E3">
      <w:pPr>
        <w:ind w:left="708"/>
      </w:pPr>
    </w:p>
    <w:p w:rsidR="005928ED" w:rsidRPr="00AD3600" w:rsidRDefault="005928ED" w:rsidP="00F46622">
      <w:pPr>
        <w:pStyle w:val="Heading3"/>
      </w:pPr>
      <w:r w:rsidRPr="00AD3600">
        <w:t>Hver er spennan milli C og D, þegar 15 V eru lögð á milli A og B?</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4C010B" w:rsidRPr="00AD3600" w:rsidRDefault="004C010B" w:rsidP="008265E3">
      <w:pPr>
        <w:ind w:left="708"/>
      </w:pPr>
    </w:p>
    <w:p w:rsidR="005928ED" w:rsidRPr="00AD3600" w:rsidRDefault="005928ED" w:rsidP="00F46622">
      <w:pPr>
        <w:pStyle w:val="Heading3"/>
      </w:pPr>
      <w:r w:rsidRPr="00AD3600">
        <w:t xml:space="preserve">10 </w:t>
      </w:r>
      <w:r w:rsidR="004C010B" w:rsidRPr="00AD3600">
        <w:rPr>
          <w:rFonts w:cstheme="majorHAnsi"/>
        </w:rPr>
        <w:t>Ω</w:t>
      </w:r>
      <w:r w:rsidRPr="00AD3600">
        <w:t xml:space="preserve"> viðnámið þolir mest 40</w:t>
      </w:r>
      <w:r w:rsidR="004C010B" w:rsidRPr="00AD3600">
        <w:t xml:space="preserve"> W</w:t>
      </w:r>
      <w:r w:rsidRPr="00AD3600">
        <w:t>. Hversu mikill straumur má ga</w:t>
      </w:r>
      <w:r w:rsidR="005F30CC">
        <w:t>n</w:t>
      </w:r>
      <w:r w:rsidRPr="00AD3600">
        <w:t>ga í gegnum A, ef enginn straumur fer út af C?</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5928ED" w:rsidRDefault="005928ED" w:rsidP="005928ED"/>
    <w:p w:rsidR="00093E11" w:rsidRDefault="00093E11" w:rsidP="005928ED"/>
    <w:p w:rsidR="005928ED" w:rsidRPr="00AD3600" w:rsidRDefault="006A4F38" w:rsidP="00F46622">
      <w:pPr>
        <w:pStyle w:val="Heading2"/>
      </w:pPr>
      <w:r>
        <w:lastRenderedPageBreak/>
        <w:t>Ohms lö</w:t>
      </w:r>
      <w:r w:rsidR="00592346">
        <w:t>gmálið – Aukadæmi.</w:t>
      </w:r>
    </w:p>
    <w:p w:rsidR="005928ED" w:rsidRPr="00AD3600" w:rsidRDefault="00F52594" w:rsidP="005928ED">
      <w:pPr>
        <w:jc w:val="center"/>
      </w:pPr>
      <w:r>
        <w:rPr>
          <w:noProof/>
          <w:lang w:val="en-US"/>
        </w:rPr>
        <w:drawing>
          <wp:inline distT="0" distB="0" distL="0" distR="0" wp14:anchorId="32560C52" wp14:editId="31072B05">
            <wp:extent cx="2381250" cy="224962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05809" cy="2272825"/>
                    </a:xfrm>
                    <a:prstGeom prst="rect">
                      <a:avLst/>
                    </a:prstGeom>
                  </pic:spPr>
                </pic:pic>
              </a:graphicData>
            </a:graphic>
          </wp:inline>
        </w:drawing>
      </w:r>
    </w:p>
    <w:p w:rsidR="005928ED" w:rsidRPr="00AD3600" w:rsidRDefault="005D1454" w:rsidP="00F46622">
      <w:pPr>
        <w:pStyle w:val="Heading3"/>
      </w:pPr>
      <w:r w:rsidRPr="00AD3600">
        <w:t xml:space="preserve">Viðnámið milli A og B er 150 </w:t>
      </w:r>
      <w:r w:rsidR="004C010B" w:rsidRPr="00AD3600">
        <w:rPr>
          <w:rFonts w:cstheme="majorHAnsi"/>
        </w:rPr>
        <w:t>Ω</w:t>
      </w:r>
      <w:r w:rsidRPr="00AD3600">
        <w:t>. Hve stórt er viðná</w:t>
      </w:r>
      <w:r w:rsidR="005928ED" w:rsidRPr="00AD3600">
        <w:t>mið R?</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4C010B" w:rsidRPr="00AD3600" w:rsidRDefault="004C010B" w:rsidP="008265E3">
      <w:pPr>
        <w:ind w:left="708"/>
      </w:pPr>
    </w:p>
    <w:p w:rsidR="005D1454" w:rsidRPr="00AD3600" w:rsidRDefault="005D1454" w:rsidP="00F46622">
      <w:pPr>
        <w:pStyle w:val="Heading3"/>
      </w:pPr>
      <w:r w:rsidRPr="00AD3600">
        <w:t xml:space="preserve">Hver er spennan milli C og D þegar </w:t>
      </w:r>
      <w:r w:rsidR="00B03A2C">
        <w:t>150 V eru lögð á milli</w:t>
      </w:r>
      <w:r w:rsidRPr="00AD3600">
        <w:t xml:space="preserve"> A og B?</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4C010B" w:rsidRPr="00AD3600" w:rsidRDefault="004C010B" w:rsidP="008265E3">
      <w:pPr>
        <w:ind w:left="708"/>
      </w:pPr>
    </w:p>
    <w:p w:rsidR="005D1454" w:rsidRPr="00AD3600" w:rsidRDefault="005D1454" w:rsidP="00F46622">
      <w:pPr>
        <w:pStyle w:val="Heading3"/>
      </w:pPr>
      <w:r w:rsidRPr="00AD3600">
        <w:t>Hversu mi</w:t>
      </w:r>
      <w:r w:rsidR="008355C0" w:rsidRPr="00AD3600">
        <w:t>kill</w:t>
      </w:r>
      <w:r w:rsidRPr="00AD3600">
        <w:t xml:space="preserve"> straumur fer á milli A og B?</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4C010B" w:rsidRPr="00AD3600" w:rsidRDefault="004C010B" w:rsidP="008265E3">
      <w:pPr>
        <w:ind w:left="708"/>
      </w:pPr>
    </w:p>
    <w:p w:rsidR="005D1454" w:rsidRPr="00AD3600" w:rsidRDefault="004C010B" w:rsidP="00F46622">
      <w:pPr>
        <w:pStyle w:val="Heading3"/>
      </w:pPr>
      <w:r w:rsidRPr="00AD3600">
        <w:t>Hversu mikið</w:t>
      </w:r>
      <w:r w:rsidR="00815545">
        <w:t xml:space="preserve"> afl fer í</w:t>
      </w:r>
      <w:r w:rsidR="005D1454" w:rsidRPr="00AD3600">
        <w:t xml:space="preserve"> 100 </w:t>
      </w:r>
      <w:r w:rsidRPr="00AD3600">
        <w:rPr>
          <w:rFonts w:cstheme="majorHAnsi"/>
        </w:rPr>
        <w:t>Ω</w:t>
      </w:r>
      <w:r w:rsidRPr="00AD3600">
        <w:t xml:space="preserve"> </w:t>
      </w:r>
      <w:r w:rsidR="005D1454" w:rsidRPr="00AD3600">
        <w:t>viðnámið?</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Default="008265E3" w:rsidP="008265E3">
      <w:pPr>
        <w:ind w:left="708"/>
      </w:pPr>
      <w:r w:rsidRPr="00AD3600">
        <w:t>___________________________________________________________________</w:t>
      </w:r>
    </w:p>
    <w:p w:rsidR="00815545" w:rsidRDefault="008113FE" w:rsidP="00F46622">
      <w:pPr>
        <w:pStyle w:val="Heading2"/>
      </w:pPr>
      <w:r>
        <w:lastRenderedPageBreak/>
        <w:t>Prófdæmi frá 8. maí 1999. Dæmi 1.</w:t>
      </w:r>
    </w:p>
    <w:p w:rsidR="00434E3F" w:rsidRPr="00434E3F" w:rsidRDefault="00434E3F" w:rsidP="00434E3F"/>
    <w:p w:rsidR="005D1454" w:rsidRDefault="004C010B" w:rsidP="005D1454">
      <w:pPr>
        <w:jc w:val="center"/>
      </w:pPr>
      <w:r w:rsidRPr="00AD3600">
        <w:t xml:space="preserve"> </w:t>
      </w:r>
      <w:r w:rsidR="00AD4072">
        <w:rPr>
          <w:noProof/>
          <w:lang w:val="en-US"/>
        </w:rPr>
        <w:drawing>
          <wp:inline distT="0" distB="0" distL="0" distR="0" wp14:anchorId="7EC03E07" wp14:editId="3AC52F7F">
            <wp:extent cx="2152513" cy="3038475"/>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78795" cy="3075575"/>
                    </a:xfrm>
                    <a:prstGeom prst="rect">
                      <a:avLst/>
                    </a:prstGeom>
                  </pic:spPr>
                </pic:pic>
              </a:graphicData>
            </a:graphic>
          </wp:inline>
        </w:drawing>
      </w:r>
    </w:p>
    <w:p w:rsidR="00434E3F" w:rsidRPr="00AD3600" w:rsidRDefault="00434E3F" w:rsidP="005D1454">
      <w:pPr>
        <w:jc w:val="center"/>
      </w:pPr>
    </w:p>
    <w:p w:rsidR="005D1454" w:rsidRPr="00AD3600" w:rsidRDefault="005D1454" w:rsidP="00F46622">
      <w:pPr>
        <w:pStyle w:val="Heading3"/>
      </w:pPr>
      <w:r w:rsidRPr="00AD3600">
        <w:t xml:space="preserve">Yfir 3 </w:t>
      </w:r>
      <w:r w:rsidR="004C010B" w:rsidRPr="00AD3600">
        <w:rPr>
          <w:rFonts w:cstheme="majorHAnsi"/>
        </w:rPr>
        <w:t>Ω</w:t>
      </w:r>
      <w:r w:rsidRPr="00AD3600">
        <w:t xml:space="preserve"> viðnámið mælist 12 V spenna. Reiknið strauminn.</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4C010B" w:rsidRPr="00AD3600" w:rsidRDefault="004C010B" w:rsidP="008265E3">
      <w:pPr>
        <w:ind w:left="708"/>
      </w:pPr>
    </w:p>
    <w:p w:rsidR="005D1454" w:rsidRPr="00AD3600" w:rsidRDefault="005D1454" w:rsidP="00F46622">
      <w:pPr>
        <w:pStyle w:val="Heading3"/>
      </w:pPr>
      <w:r w:rsidRPr="00AD3600">
        <w:t>Hversu mikið afl fer þá</w:t>
      </w:r>
      <w:r w:rsidR="00AD1514" w:rsidRPr="00AD3600">
        <w:t xml:space="preserve"> </w:t>
      </w:r>
      <w:r w:rsidRPr="00AD3600">
        <w:t>í viðnámið?</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4C010B" w:rsidRPr="00AD3600" w:rsidRDefault="004C010B" w:rsidP="008265E3">
      <w:pPr>
        <w:ind w:left="708"/>
      </w:pPr>
    </w:p>
    <w:p w:rsidR="005D1454" w:rsidRPr="00AD3600" w:rsidRDefault="005D1454" w:rsidP="00F46622">
      <w:pPr>
        <w:pStyle w:val="Heading3"/>
      </w:pPr>
      <w:r w:rsidRPr="00AD3600">
        <w:t>T</w:t>
      </w:r>
      <w:r w:rsidR="005D1641" w:rsidRPr="00AD3600">
        <w:t>v</w:t>
      </w:r>
      <w:r w:rsidR="00AD1514" w:rsidRPr="00AD3600">
        <w:t xml:space="preserve">eimur 4 </w:t>
      </w:r>
      <w:r w:rsidR="00AD1514" w:rsidRPr="00AD3600">
        <w:rPr>
          <w:rFonts w:cstheme="majorHAnsi"/>
        </w:rPr>
        <w:t>Ω</w:t>
      </w:r>
      <w:r w:rsidRPr="00AD3600">
        <w:t xml:space="preserve"> viðnámum er bætt við eins og myndin sýnir. Hvert verður viðnámið</w:t>
      </w:r>
      <w:r w:rsidR="00815545">
        <w:t xml:space="preserve"> milli A og B</w:t>
      </w:r>
      <w:r w:rsidRPr="00AD3600">
        <w:t>?</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8265E3" w:rsidRPr="00AD3600" w:rsidRDefault="008265E3" w:rsidP="008265E3">
      <w:pPr>
        <w:ind w:left="708"/>
      </w:pPr>
    </w:p>
    <w:p w:rsidR="008265E3" w:rsidRPr="00AD3600" w:rsidRDefault="008265E3" w:rsidP="008265E3">
      <w:pPr>
        <w:ind w:left="708"/>
      </w:pPr>
      <w:r w:rsidRPr="00AD3600">
        <w:t>___________________________________________________________________</w:t>
      </w:r>
    </w:p>
    <w:p w:rsidR="004C010B" w:rsidRDefault="004C010B" w:rsidP="008265E3">
      <w:pPr>
        <w:ind w:left="708"/>
      </w:pPr>
    </w:p>
    <w:p w:rsidR="00434E3F" w:rsidRDefault="00AD6941" w:rsidP="00F46622">
      <w:pPr>
        <w:pStyle w:val="Heading2"/>
      </w:pPr>
      <w:r>
        <w:lastRenderedPageBreak/>
        <w:t>Prófdæmi frá 27. maí 2000. Dæmi 1.</w:t>
      </w:r>
    </w:p>
    <w:p w:rsidR="005D1454" w:rsidRPr="00AD3600" w:rsidRDefault="007C4EE7" w:rsidP="00F776F5">
      <w:pPr>
        <w:jc w:val="center"/>
        <w:rPr>
          <w:b/>
        </w:rPr>
      </w:pPr>
      <w:r>
        <w:rPr>
          <w:noProof/>
          <w:lang w:val="en-US"/>
        </w:rPr>
        <w:drawing>
          <wp:inline distT="0" distB="0" distL="0" distR="0">
            <wp:extent cx="1585189" cy="2790825"/>
            <wp:effectExtent l="0" t="0" r="0" b="0"/>
            <wp:docPr id="25" name="Picture 25" descr="C:\Users\olvir\AppData\Local\Temp\SNAGHTML1b93fa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lvir\AppData\Local\Temp\SNAGHTML1b93fa9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96873" cy="2811395"/>
                    </a:xfrm>
                    <a:prstGeom prst="rect">
                      <a:avLst/>
                    </a:prstGeom>
                    <a:noFill/>
                    <a:ln>
                      <a:noFill/>
                    </a:ln>
                  </pic:spPr>
                </pic:pic>
              </a:graphicData>
            </a:graphic>
          </wp:inline>
        </w:drawing>
      </w:r>
    </w:p>
    <w:p w:rsidR="00F776F5" w:rsidRPr="00AD3600" w:rsidRDefault="00F776F5" w:rsidP="005D1454"/>
    <w:p w:rsidR="00F776F5" w:rsidRPr="00AD3600" w:rsidRDefault="00F776F5" w:rsidP="00F46622">
      <w:pPr>
        <w:pStyle w:val="Heading3"/>
      </w:pPr>
      <w:r w:rsidRPr="00AD3600">
        <w:t xml:space="preserve">Um 6 </w:t>
      </w:r>
      <w:r w:rsidR="00AD1514" w:rsidRPr="00AD3600">
        <w:rPr>
          <w:rFonts w:cstheme="majorHAnsi"/>
        </w:rPr>
        <w:t>Ω</w:t>
      </w:r>
      <w:r w:rsidRPr="00AD3600">
        <w:t xml:space="preserve"> viðnámið rennur</w:t>
      </w:r>
      <w:r w:rsidR="00434E3F">
        <w:t xml:space="preserve"> 2 A straumur. Reiknið spennuna.</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AD1514" w:rsidRPr="00AD3600" w:rsidRDefault="00AD1514" w:rsidP="001360D0">
      <w:pPr>
        <w:ind w:left="708"/>
      </w:pPr>
    </w:p>
    <w:p w:rsidR="00F776F5" w:rsidRPr="00AD3600" w:rsidRDefault="00F776F5" w:rsidP="00F46622">
      <w:pPr>
        <w:pStyle w:val="Heading3"/>
      </w:pPr>
      <w:r w:rsidRPr="00AD3600">
        <w:t>Hversu mikið afl fer í</w:t>
      </w:r>
      <w:r w:rsidR="00434E3F">
        <w:t xml:space="preserve"> </w:t>
      </w:r>
      <w:r w:rsidRPr="00AD3600">
        <w:t>viðnámið?</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AD1514" w:rsidRPr="00AD3600" w:rsidRDefault="00AD1514" w:rsidP="001360D0">
      <w:pPr>
        <w:ind w:left="708"/>
      </w:pPr>
    </w:p>
    <w:p w:rsidR="00F776F5" w:rsidRPr="00AD3600" w:rsidRDefault="00F776F5" w:rsidP="00F46622">
      <w:pPr>
        <w:pStyle w:val="Heading3"/>
      </w:pPr>
      <w:r w:rsidRPr="00AD3600">
        <w:t>Tveimur viðnámum er bætt við eins og myndin sýnir. Hvert verður viðnámið mill</w:t>
      </w:r>
      <w:r w:rsidR="002929C9" w:rsidRPr="00AD3600">
        <w:t>i</w:t>
      </w:r>
      <w:r w:rsidRPr="00AD3600">
        <w:t xml:space="preserve"> A og B?</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F776F5" w:rsidRPr="00AD3600" w:rsidRDefault="00F776F5" w:rsidP="00F776F5"/>
    <w:p w:rsidR="00F776F5" w:rsidRPr="00AD3600" w:rsidRDefault="00F776F5" w:rsidP="00F776F5"/>
    <w:p w:rsidR="00F776F5" w:rsidRDefault="00F776F5" w:rsidP="00F776F5"/>
    <w:p w:rsidR="005436EB" w:rsidRDefault="0047365B" w:rsidP="00F46622">
      <w:pPr>
        <w:pStyle w:val="Heading2"/>
      </w:pPr>
      <w:r>
        <w:lastRenderedPageBreak/>
        <w:t>Prófdæmi frá 28. maí 2011. Dæmi 1.</w:t>
      </w:r>
    </w:p>
    <w:p w:rsidR="005436EB" w:rsidRPr="005436EB" w:rsidRDefault="005436EB" w:rsidP="005436EB"/>
    <w:p w:rsidR="00434E3F" w:rsidRPr="005436EB" w:rsidRDefault="00434E3F" w:rsidP="00F46622">
      <w:pPr>
        <w:ind w:firstLine="576"/>
        <w:rPr>
          <w:rFonts w:asciiTheme="majorHAnsi" w:hAnsiTheme="majorHAnsi" w:cstheme="majorHAnsi"/>
          <w:b/>
        </w:rPr>
      </w:pPr>
      <w:r w:rsidRPr="005436EB">
        <w:rPr>
          <w:rFonts w:asciiTheme="majorHAnsi" w:hAnsiTheme="majorHAnsi" w:cstheme="majorHAnsi"/>
          <w:b/>
        </w:rPr>
        <w:t>Spennan milli A og B er 18 V og straumur þá eins og sýnt er á mynd.</w:t>
      </w:r>
    </w:p>
    <w:p w:rsidR="00F776F5" w:rsidRPr="00AD3600" w:rsidRDefault="005436EB" w:rsidP="00F776F5">
      <w:pPr>
        <w:jc w:val="center"/>
      </w:pPr>
      <w:r w:rsidRPr="005436EB">
        <w:t xml:space="preserve"> </w:t>
      </w:r>
      <w:r w:rsidRPr="005436EB">
        <w:rPr>
          <w:noProof/>
          <w:lang w:val="en-US"/>
        </w:rPr>
        <w:drawing>
          <wp:inline distT="0" distB="0" distL="0" distR="0">
            <wp:extent cx="1440611" cy="2195417"/>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72415" cy="2243884"/>
                    </a:xfrm>
                    <a:prstGeom prst="rect">
                      <a:avLst/>
                    </a:prstGeom>
                    <a:noFill/>
                    <a:ln>
                      <a:noFill/>
                    </a:ln>
                  </pic:spPr>
                </pic:pic>
              </a:graphicData>
            </a:graphic>
          </wp:inline>
        </w:drawing>
      </w:r>
    </w:p>
    <w:p w:rsidR="00F776F5" w:rsidRPr="00AD3600" w:rsidRDefault="005436EB" w:rsidP="00F46622">
      <w:pPr>
        <w:pStyle w:val="Heading3"/>
      </w:pPr>
      <w:r>
        <w:t>Finnið viðnámið milli A og B</w:t>
      </w:r>
      <w:r w:rsidR="00F776F5" w:rsidRPr="00AD3600">
        <w:t>?</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407ED7" w:rsidRPr="00AD3600" w:rsidRDefault="00407ED7" w:rsidP="001360D0">
      <w:pPr>
        <w:ind w:left="708"/>
      </w:pPr>
    </w:p>
    <w:p w:rsidR="00F776F5" w:rsidRPr="00AD3600" w:rsidRDefault="00407ED7" w:rsidP="00F46622">
      <w:pPr>
        <w:pStyle w:val="Heading3"/>
      </w:pPr>
      <w:r w:rsidRPr="00AD3600">
        <w:t>Hversu miki</w:t>
      </w:r>
      <w:r w:rsidR="00DD3DD2" w:rsidRPr="00AD3600">
        <w:t>ð</w:t>
      </w:r>
      <w:r w:rsidRPr="00AD3600">
        <w:t xml:space="preserve"> af</w:t>
      </w:r>
      <w:r w:rsidR="00DD3DD2" w:rsidRPr="00AD3600">
        <w:t>l</w:t>
      </w:r>
      <w:r w:rsidRPr="00AD3600">
        <w:t xml:space="preserve"> fer í 2 </w:t>
      </w:r>
      <w:r w:rsidRPr="00AD3600">
        <w:rPr>
          <w:rFonts w:cstheme="majorHAnsi"/>
        </w:rPr>
        <w:t>Ω</w:t>
      </w:r>
      <w:r w:rsidR="00F776F5" w:rsidRPr="00AD3600">
        <w:t xml:space="preserve"> viðnámið?</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407ED7" w:rsidRPr="00AD3600" w:rsidRDefault="00407ED7" w:rsidP="001360D0">
      <w:pPr>
        <w:ind w:left="708"/>
      </w:pPr>
    </w:p>
    <w:p w:rsidR="00F776F5" w:rsidRPr="00AD3600" w:rsidRDefault="00F776F5" w:rsidP="00F46622">
      <w:pPr>
        <w:pStyle w:val="Heading3"/>
      </w:pPr>
      <w:r w:rsidRPr="00AD3600">
        <w:t>Hver er</w:t>
      </w:r>
      <w:r w:rsidR="005436EB">
        <w:t xml:space="preserve"> straumurinn I?</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407ED7" w:rsidRPr="00AD3600" w:rsidRDefault="00407ED7" w:rsidP="001360D0">
      <w:pPr>
        <w:ind w:left="708"/>
      </w:pPr>
    </w:p>
    <w:p w:rsidR="00F776F5" w:rsidRDefault="00F776F5" w:rsidP="00F46622">
      <w:pPr>
        <w:pStyle w:val="Heading3"/>
      </w:pPr>
      <w:r w:rsidRPr="00AD3600">
        <w:t>Hvaða gildi hefur viðnámið R?</w:t>
      </w:r>
    </w:p>
    <w:p w:rsidR="005436EB" w:rsidRDefault="005436EB" w:rsidP="005436EB"/>
    <w:p w:rsidR="005436EB" w:rsidRDefault="005436EB" w:rsidP="005436EB">
      <w:pPr>
        <w:ind w:left="708"/>
        <w:rPr>
          <w:rFonts w:cstheme="majorHAnsi"/>
        </w:rPr>
      </w:pPr>
      <w:r>
        <w:t xml:space="preserve">____ 6 </w:t>
      </w:r>
      <w:r w:rsidRPr="005436EB">
        <w:t>Ω</w:t>
      </w:r>
      <w:r>
        <w:tab/>
        <w:t xml:space="preserve">____ 2 </w:t>
      </w:r>
      <w:r w:rsidRPr="00AD3600">
        <w:rPr>
          <w:rFonts w:cstheme="majorHAnsi"/>
        </w:rPr>
        <w:t>Ω</w:t>
      </w:r>
      <w:r>
        <w:rPr>
          <w:rFonts w:cstheme="majorHAnsi"/>
        </w:rPr>
        <w:tab/>
        <w:t xml:space="preserve">____ 5 </w:t>
      </w:r>
      <w:r w:rsidRPr="00AD3600">
        <w:rPr>
          <w:rFonts w:cstheme="majorHAnsi"/>
        </w:rPr>
        <w:t>Ω</w:t>
      </w:r>
      <w:r>
        <w:rPr>
          <w:rFonts w:cstheme="majorHAnsi"/>
        </w:rPr>
        <w:tab/>
        <w:t xml:space="preserve">____ 12 </w:t>
      </w:r>
      <w:r w:rsidRPr="00AD3600">
        <w:rPr>
          <w:rFonts w:cstheme="majorHAnsi"/>
        </w:rPr>
        <w:t>Ω</w:t>
      </w:r>
    </w:p>
    <w:p w:rsidR="005436EB" w:rsidRDefault="00C111E0" w:rsidP="00F46622">
      <w:pPr>
        <w:pStyle w:val="Heading2"/>
      </w:pPr>
      <w:r>
        <w:lastRenderedPageBreak/>
        <w:t>Prófdæmi frá 18. apríl 2015. Dæmi 1.</w:t>
      </w:r>
    </w:p>
    <w:p w:rsidR="005436EB" w:rsidRDefault="005436EB" w:rsidP="005436EB"/>
    <w:p w:rsidR="005436EB" w:rsidRPr="005436EB" w:rsidRDefault="005436EB" w:rsidP="00F46622">
      <w:pPr>
        <w:ind w:firstLine="576"/>
        <w:rPr>
          <w:rFonts w:asciiTheme="majorHAnsi" w:hAnsiTheme="majorHAnsi" w:cstheme="majorHAnsi"/>
          <w:b/>
        </w:rPr>
      </w:pPr>
      <w:r w:rsidRPr="005436EB">
        <w:rPr>
          <w:rFonts w:asciiTheme="majorHAnsi" w:hAnsiTheme="majorHAnsi" w:cstheme="majorHAnsi"/>
          <w:b/>
        </w:rPr>
        <w:t>Spennugjafi er tengdur milli A og B.</w:t>
      </w:r>
    </w:p>
    <w:p w:rsidR="00F776F5" w:rsidRPr="00AD3600" w:rsidRDefault="005436EB" w:rsidP="001360D0">
      <w:pPr>
        <w:jc w:val="center"/>
      </w:pPr>
      <w:r w:rsidRPr="005436EB">
        <w:rPr>
          <w:noProof/>
          <w:lang w:val="en-US"/>
        </w:rPr>
        <w:drawing>
          <wp:inline distT="0" distB="0" distL="0" distR="0">
            <wp:extent cx="1609725" cy="2677350"/>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94815" cy="2818874"/>
                    </a:xfrm>
                    <a:prstGeom prst="rect">
                      <a:avLst/>
                    </a:prstGeom>
                    <a:noFill/>
                    <a:ln>
                      <a:noFill/>
                    </a:ln>
                  </pic:spPr>
                </pic:pic>
              </a:graphicData>
            </a:graphic>
          </wp:inline>
        </w:drawing>
      </w:r>
    </w:p>
    <w:p w:rsidR="00F776F5" w:rsidRPr="00AD3600" w:rsidRDefault="00F776F5" w:rsidP="00F46622">
      <w:pPr>
        <w:pStyle w:val="Heading3"/>
      </w:pPr>
      <w:r w:rsidRPr="00AD3600">
        <w:t xml:space="preserve">Um 4 </w:t>
      </w:r>
      <w:r w:rsidR="00407ED7" w:rsidRPr="00AD3600">
        <w:rPr>
          <w:rFonts w:cstheme="majorHAnsi"/>
        </w:rPr>
        <w:t>Ω</w:t>
      </w:r>
      <w:r w:rsidRPr="00AD3600">
        <w:t xml:space="preserve"> viðnámið fer 2 A straumur. Hver er spennan yfir það viðnám?</w:t>
      </w:r>
    </w:p>
    <w:p w:rsidR="001360D0" w:rsidRPr="00AD3600" w:rsidRDefault="001360D0" w:rsidP="001360D0">
      <w:pPr>
        <w:ind w:left="708"/>
      </w:pPr>
    </w:p>
    <w:p w:rsidR="001360D0" w:rsidRDefault="001360D0" w:rsidP="001360D0">
      <w:pPr>
        <w:ind w:left="708"/>
      </w:pPr>
      <w:r w:rsidRPr="00AD3600">
        <w:t>___________________________________________________________________</w:t>
      </w:r>
    </w:p>
    <w:p w:rsidR="005F30CC" w:rsidRDefault="005F30CC" w:rsidP="001360D0">
      <w:pPr>
        <w:ind w:left="708"/>
      </w:pPr>
    </w:p>
    <w:p w:rsidR="005F30CC" w:rsidRPr="00AD3600" w:rsidRDefault="005F30CC" w:rsidP="001360D0">
      <w:pPr>
        <w:ind w:left="708"/>
      </w:pPr>
      <w:r w:rsidRPr="00AD3600">
        <w:t>___________________________________________________________________</w:t>
      </w:r>
    </w:p>
    <w:p w:rsidR="001360D0" w:rsidRPr="00AD3600" w:rsidRDefault="00F776F5" w:rsidP="00F46622">
      <w:pPr>
        <w:pStyle w:val="Heading3"/>
      </w:pPr>
      <w:r w:rsidRPr="00AD3600">
        <w:t>Hve mikið afl þarf</w:t>
      </w:r>
      <w:r w:rsidR="00407ED7" w:rsidRPr="00AD3600">
        <w:t xml:space="preserve"> </w:t>
      </w:r>
      <w:r w:rsidR="005436EB">
        <w:t>það</w:t>
      </w:r>
      <w:r w:rsidRPr="00AD3600">
        <w:t xml:space="preserve"> að þola?</w:t>
      </w:r>
    </w:p>
    <w:p w:rsidR="001360D0" w:rsidRPr="00AD3600" w:rsidRDefault="001360D0" w:rsidP="001360D0">
      <w:pPr>
        <w:ind w:left="708"/>
      </w:pPr>
    </w:p>
    <w:p w:rsidR="001360D0" w:rsidRDefault="001360D0" w:rsidP="001360D0">
      <w:pPr>
        <w:ind w:left="708"/>
      </w:pPr>
      <w:r w:rsidRPr="00AD3600">
        <w:t>___________________________________________________________________</w:t>
      </w:r>
    </w:p>
    <w:p w:rsidR="005F30CC" w:rsidRDefault="005F30CC" w:rsidP="001360D0">
      <w:pPr>
        <w:ind w:left="708"/>
      </w:pPr>
    </w:p>
    <w:p w:rsidR="005F30CC" w:rsidRPr="00AD3600" w:rsidRDefault="005F30CC" w:rsidP="001360D0">
      <w:pPr>
        <w:ind w:left="708"/>
      </w:pPr>
      <w:r w:rsidRPr="00AD3600">
        <w:t>___________________________________________________________________</w:t>
      </w:r>
    </w:p>
    <w:p w:rsidR="00F776F5" w:rsidRPr="00AD3600" w:rsidRDefault="00F776F5" w:rsidP="00F46622">
      <w:pPr>
        <w:pStyle w:val="Heading3"/>
      </w:pPr>
      <w:r w:rsidRPr="00AD3600">
        <w:t>Re</w:t>
      </w:r>
      <w:r w:rsidR="005436EB">
        <w:t>iknið viðnámið í hliðtengingu</w:t>
      </w:r>
      <w:r w:rsidRPr="00AD3600">
        <w:t xml:space="preserve"> 10 Ω</w:t>
      </w:r>
      <w:r w:rsidR="00107ED9" w:rsidRPr="00AD3600">
        <w:t xml:space="preserve"> og 30 Ω viðnámanna eingöngu.</w:t>
      </w:r>
    </w:p>
    <w:p w:rsidR="001360D0" w:rsidRPr="00AD3600" w:rsidRDefault="001360D0" w:rsidP="001360D0">
      <w:pPr>
        <w:ind w:left="708"/>
      </w:pPr>
    </w:p>
    <w:p w:rsidR="001360D0" w:rsidRDefault="001360D0" w:rsidP="001360D0">
      <w:pPr>
        <w:ind w:left="708"/>
      </w:pPr>
      <w:r w:rsidRPr="00AD3600">
        <w:t>___________________________________________________________________</w:t>
      </w:r>
    </w:p>
    <w:p w:rsidR="005F30CC" w:rsidRDefault="005F30CC" w:rsidP="001360D0">
      <w:pPr>
        <w:ind w:left="708"/>
      </w:pPr>
    </w:p>
    <w:p w:rsidR="005F30CC" w:rsidRPr="00AD3600" w:rsidRDefault="005F30CC" w:rsidP="001360D0">
      <w:pPr>
        <w:ind w:left="708"/>
      </w:pPr>
      <w:r w:rsidRPr="00AD3600">
        <w:t>___________________________________________________________________</w:t>
      </w:r>
    </w:p>
    <w:p w:rsidR="00107ED9" w:rsidRPr="00AD3600" w:rsidRDefault="00107ED9" w:rsidP="00F46622">
      <w:pPr>
        <w:pStyle w:val="Heading3"/>
      </w:pPr>
      <w:r w:rsidRPr="00AD3600">
        <w:t>Hversu mikinn straum dregur öll rásin frá spennugjafa?</w:t>
      </w:r>
    </w:p>
    <w:p w:rsidR="001360D0" w:rsidRPr="00AD3600" w:rsidRDefault="001360D0" w:rsidP="001360D0">
      <w:pPr>
        <w:ind w:left="708"/>
      </w:pPr>
    </w:p>
    <w:p w:rsidR="001360D0" w:rsidRDefault="001360D0" w:rsidP="001360D0">
      <w:pPr>
        <w:ind w:left="708"/>
      </w:pPr>
      <w:r w:rsidRPr="00AD3600">
        <w:t>___________________________________________________________________</w:t>
      </w:r>
    </w:p>
    <w:p w:rsidR="005F30CC" w:rsidRDefault="005F30CC" w:rsidP="001360D0">
      <w:pPr>
        <w:ind w:left="708"/>
      </w:pPr>
    </w:p>
    <w:p w:rsidR="005F30CC" w:rsidRDefault="005F30CC" w:rsidP="001360D0">
      <w:pPr>
        <w:ind w:left="708"/>
      </w:pPr>
      <w:r w:rsidRPr="00AD3600">
        <w:t>___________________________________________________________________</w:t>
      </w:r>
    </w:p>
    <w:p w:rsidR="008A16C2" w:rsidRPr="00AD3600" w:rsidRDefault="00592346" w:rsidP="00F46622">
      <w:pPr>
        <w:pStyle w:val="Heading2"/>
      </w:pPr>
      <w:r>
        <w:lastRenderedPageBreak/>
        <w:t>Ohms l</w:t>
      </w:r>
      <w:r w:rsidR="006A4F38">
        <w:t>ö</w:t>
      </w:r>
      <w:r>
        <w:t>gmálið – Aukadæmi.</w:t>
      </w:r>
    </w:p>
    <w:p w:rsidR="00107ED9" w:rsidRPr="00AD3600" w:rsidRDefault="00976B38" w:rsidP="00107ED9">
      <w:pPr>
        <w:jc w:val="center"/>
      </w:pPr>
      <w:r>
        <w:rPr>
          <w:noProof/>
          <w:lang w:val="en-US"/>
        </w:rPr>
        <w:drawing>
          <wp:inline distT="0" distB="0" distL="0" distR="0" wp14:anchorId="32FAC89F" wp14:editId="2C56A35A">
            <wp:extent cx="1819275" cy="3157779"/>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34481" cy="3184173"/>
                    </a:xfrm>
                    <a:prstGeom prst="rect">
                      <a:avLst/>
                    </a:prstGeom>
                  </pic:spPr>
                </pic:pic>
              </a:graphicData>
            </a:graphic>
          </wp:inline>
        </w:drawing>
      </w:r>
    </w:p>
    <w:p w:rsidR="001360D0" w:rsidRDefault="00407ED7" w:rsidP="00F46622">
      <w:pPr>
        <w:pStyle w:val="Heading3"/>
        <w:rPr>
          <w:rFonts w:cstheme="majorHAnsi"/>
        </w:rPr>
      </w:pPr>
      <w:r w:rsidRPr="00AD3600">
        <w:t xml:space="preserve">Milli A og B er lögð 30 V spenna. </w:t>
      </w:r>
      <w:r w:rsidR="00107ED9" w:rsidRPr="00AD3600">
        <w:t>Hvað gengur mikill straumur</w:t>
      </w:r>
      <w:r w:rsidR="005F30CC">
        <w:t xml:space="preserve"> </w:t>
      </w:r>
      <w:r w:rsidR="00107ED9" w:rsidRPr="00AD3600">
        <w:t>í 15</w:t>
      </w:r>
      <w:r w:rsidRPr="00AD3600">
        <w:t xml:space="preserve"> </w:t>
      </w:r>
      <w:r w:rsidRPr="00AD3600">
        <w:rPr>
          <w:rFonts w:cstheme="majorHAnsi"/>
        </w:rPr>
        <w:t>Ω viðnáminu?</w:t>
      </w:r>
    </w:p>
    <w:p w:rsidR="00A31099" w:rsidRPr="00A31099" w:rsidRDefault="00A31099" w:rsidP="00A31099"/>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07ED9" w:rsidRPr="00AD3600" w:rsidRDefault="00107ED9" w:rsidP="00F46622">
      <w:pPr>
        <w:pStyle w:val="Heading3"/>
      </w:pPr>
      <w:r w:rsidRPr="00AD3600">
        <w:t>Hversu mikið afl fer í 15</w:t>
      </w:r>
      <w:r w:rsidR="00407ED7" w:rsidRPr="00AD3600">
        <w:t xml:space="preserve"> </w:t>
      </w:r>
      <w:r w:rsidR="00407ED7" w:rsidRPr="00AD3600">
        <w:rPr>
          <w:rFonts w:cstheme="majorHAnsi"/>
        </w:rPr>
        <w:t>Ω viðn</w:t>
      </w:r>
      <w:r w:rsidR="00130A0A" w:rsidRPr="00AD3600">
        <w:rPr>
          <w:rFonts w:cstheme="majorHAnsi"/>
        </w:rPr>
        <w:t>ámið</w:t>
      </w:r>
      <w:r w:rsidR="00407ED7" w:rsidRPr="00AD3600">
        <w:rPr>
          <w:rFonts w:cstheme="majorHAnsi"/>
        </w:rPr>
        <w:t>?</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407ED7" w:rsidRPr="00AD3600" w:rsidRDefault="00107ED9" w:rsidP="00F46622">
      <w:pPr>
        <w:pStyle w:val="Heading3"/>
      </w:pPr>
      <w:r w:rsidRPr="00AD3600">
        <w:t>Samanlagt er viðnámið í vinstri grein rásarinnar 30</w:t>
      </w:r>
      <w:r w:rsidR="00407ED7" w:rsidRPr="00AD3600">
        <w:rPr>
          <w:rFonts w:cstheme="majorHAnsi"/>
        </w:rPr>
        <w:t xml:space="preserve"> Ω. Hvert er þá viðnámið milli A og B?</w:t>
      </w:r>
    </w:p>
    <w:p w:rsidR="001360D0" w:rsidRPr="00AD3600" w:rsidRDefault="00407ED7" w:rsidP="00407ED7">
      <w:pPr>
        <w:pStyle w:val="Heading4"/>
        <w:numPr>
          <w:ilvl w:val="0"/>
          <w:numId w:val="0"/>
        </w:numPr>
        <w:ind w:left="864"/>
      </w:pPr>
      <w:r w:rsidRPr="00AD3600">
        <w:t xml:space="preserve"> </w:t>
      </w: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07ED9" w:rsidRPr="00AD3600" w:rsidRDefault="00107ED9" w:rsidP="00F46622">
      <w:pPr>
        <w:pStyle w:val="Heading3"/>
      </w:pPr>
      <w:r w:rsidRPr="00AD3600">
        <w:t>Hvert er gildi viðnámsins R?</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Default="001360D0" w:rsidP="001360D0">
      <w:pPr>
        <w:ind w:left="708"/>
      </w:pPr>
      <w:r w:rsidRPr="00AD3600">
        <w:t>___________________________________________________________________</w:t>
      </w:r>
    </w:p>
    <w:p w:rsidR="005C0114" w:rsidRPr="00AD3600" w:rsidRDefault="00E47FC7" w:rsidP="005C0114">
      <w:pPr>
        <w:pStyle w:val="Heading1"/>
      </w:pPr>
      <w:bookmarkStart w:id="3" w:name="_Toc476568566"/>
      <w:r w:rsidRPr="00AD3600">
        <w:lastRenderedPageBreak/>
        <w:t xml:space="preserve">Spólur og </w:t>
      </w:r>
      <w:r w:rsidR="005C0114" w:rsidRPr="00AD3600">
        <w:t>Þéttar</w:t>
      </w:r>
      <w:bookmarkEnd w:id="3"/>
    </w:p>
    <w:p w:rsidR="005C0114" w:rsidRPr="00AD3600" w:rsidRDefault="005C0114" w:rsidP="005C0114"/>
    <w:p w:rsidR="005C0114" w:rsidRPr="00AD3600" w:rsidRDefault="005C0114" w:rsidP="005C0114">
      <w:r w:rsidRPr="00AD3600">
        <w:t xml:space="preserve">Þéttar (Capacitor) er táknaður </w:t>
      </w:r>
      <w:r w:rsidR="00AD3600" w:rsidRPr="00AD3600">
        <w:t>með</w:t>
      </w:r>
      <w:r w:rsidRPr="00AD3600">
        <w:t xml:space="preserve"> C. </w:t>
      </w:r>
      <w:r w:rsidR="00171E22" w:rsidRPr="00AD3600">
        <w:t xml:space="preserve">Rýmd </w:t>
      </w:r>
      <w:r w:rsidR="00553DAE">
        <w:t>þéttis er í Farödum eða F (yfirleitt pico Faröd</w:t>
      </w:r>
      <w:r w:rsidRPr="00AD3600">
        <w:t xml:space="preserve"> eða pF).</w:t>
      </w:r>
    </w:p>
    <w:p w:rsidR="005C0114" w:rsidRPr="00AD3600" w:rsidRDefault="00E47FC7" w:rsidP="005C0114">
      <w:r w:rsidRPr="00AD3600">
        <w:t xml:space="preserve">Spólur eru táknaðar með L. Gildi spólu er táknað sem Henry eða H. </w:t>
      </w:r>
      <w:r w:rsidR="00AD3600" w:rsidRPr="00AD3600">
        <w:t>Yfirleitt</w:t>
      </w:r>
      <w:r w:rsidR="00974F4E" w:rsidRPr="00AD3600">
        <w:t xml:space="preserve"> </w:t>
      </w:r>
      <w:r w:rsidR="00974F4E" w:rsidRPr="00AD3600">
        <w:rPr>
          <w:rFonts w:cstheme="minorHAnsi"/>
        </w:rPr>
        <w:t>µ</w:t>
      </w:r>
      <w:r w:rsidRPr="00AD3600">
        <w:t>H.</w:t>
      </w:r>
    </w:p>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5C0114" w:rsidRPr="00AD3600" w:rsidRDefault="005C0114" w:rsidP="005C0114"/>
    <w:p w:rsidR="00093E11" w:rsidRPr="00AD3600" w:rsidRDefault="00093E11" w:rsidP="005C0114"/>
    <w:p w:rsidR="00306B9D" w:rsidRDefault="00306B9D" w:rsidP="00F46622">
      <w:pPr>
        <w:pStyle w:val="Heading2"/>
      </w:pPr>
      <w:bookmarkStart w:id="4" w:name="_Toc476568567"/>
      <w:r w:rsidRPr="00306B9D">
        <w:lastRenderedPageBreak/>
        <w:t>Prófdæmi frá 24. Október 1992</w:t>
      </w:r>
      <w:r w:rsidR="00F46622">
        <w:t>. Dæmi 2</w:t>
      </w:r>
      <w:r w:rsidRPr="00306B9D">
        <w:t xml:space="preserve">. </w:t>
      </w:r>
    </w:p>
    <w:p w:rsidR="00E47FC7" w:rsidRPr="00AD3600" w:rsidRDefault="00E47FC7" w:rsidP="00F46622">
      <w:pPr>
        <w:pStyle w:val="Heading3"/>
      </w:pPr>
      <w:r w:rsidRPr="00F46622">
        <w:t>Fyrir</w:t>
      </w:r>
      <w:r w:rsidRPr="00AD3600">
        <w:t xml:space="preserve"> hendi eru tveir 100 pF þéttar og einn 200 pF þéttir</w:t>
      </w:r>
      <w:r w:rsidR="00AD2897">
        <w:t>. Sýnið með teikningu hvernig hæ</w:t>
      </w:r>
      <w:r w:rsidRPr="00AD3600">
        <w:t>gt er að tengja þá saman svo útkoman verði 250 pF.</w:t>
      </w:r>
      <w:bookmarkEnd w:id="4"/>
    </w:p>
    <w:p w:rsidR="005C0114" w:rsidRDefault="005C0114" w:rsidP="007F41E3">
      <w:pPr>
        <w:rPr>
          <w:lang w:eastAsia="is-IS"/>
        </w:rPr>
      </w:pPr>
      <w:r w:rsidRPr="00AD3600">
        <w:rPr>
          <w:lang w:eastAsia="is-IS"/>
        </w:rPr>
        <w:t xml:space="preserve"> </w:t>
      </w:r>
    </w:p>
    <w:p w:rsidR="007F41E3" w:rsidRDefault="007F41E3" w:rsidP="007F41E3">
      <w:pPr>
        <w:rPr>
          <w:lang w:eastAsia="is-IS"/>
        </w:rPr>
      </w:pPr>
    </w:p>
    <w:p w:rsidR="007F41E3" w:rsidRDefault="007F41E3" w:rsidP="007F41E3">
      <w:pPr>
        <w:rPr>
          <w:lang w:eastAsia="is-IS"/>
        </w:rPr>
      </w:pPr>
    </w:p>
    <w:p w:rsidR="007F41E3" w:rsidRDefault="007F41E3" w:rsidP="007F41E3">
      <w:pPr>
        <w:rPr>
          <w:lang w:eastAsia="is-IS"/>
        </w:rPr>
      </w:pPr>
    </w:p>
    <w:p w:rsidR="007F41E3" w:rsidRDefault="007F41E3" w:rsidP="007F41E3">
      <w:pPr>
        <w:rPr>
          <w:lang w:eastAsia="is-IS"/>
        </w:rPr>
      </w:pPr>
    </w:p>
    <w:p w:rsidR="007F41E3" w:rsidRDefault="007F41E3" w:rsidP="007F41E3">
      <w:pPr>
        <w:rPr>
          <w:lang w:eastAsia="is-IS"/>
        </w:rPr>
      </w:pPr>
    </w:p>
    <w:p w:rsidR="00677DD4" w:rsidRDefault="007F41E3" w:rsidP="007F41E3">
      <w:pPr>
        <w:ind w:firstLine="576"/>
        <w:rPr>
          <w:lang w:eastAsia="is-IS"/>
        </w:rPr>
      </w:pPr>
      <w:r w:rsidRPr="00AD3600">
        <w:t>___________________________________________________________________</w:t>
      </w:r>
    </w:p>
    <w:p w:rsidR="00677DD4" w:rsidRDefault="00677DD4" w:rsidP="00677DD4">
      <w:pPr>
        <w:pStyle w:val="Heading2"/>
      </w:pPr>
      <w:bookmarkStart w:id="5" w:name="_Toc476568575"/>
      <w:r>
        <w:t>Prófdæmi frá 16. apríl 1994. Dæmi 3.</w:t>
      </w:r>
    </w:p>
    <w:p w:rsidR="00677DD4" w:rsidRPr="00AD3600" w:rsidRDefault="00677DD4" w:rsidP="00677DD4">
      <w:pPr>
        <w:pStyle w:val="Heading3"/>
      </w:pPr>
      <w:r w:rsidRPr="00AD3600">
        <w:t>Straumur í fullkomnum þétti ræðst á hverju augnabliki af:</w:t>
      </w:r>
      <w:bookmarkEnd w:id="5"/>
    </w:p>
    <w:p w:rsidR="00677DD4" w:rsidRPr="00AD3600" w:rsidRDefault="00677DD4" w:rsidP="00677DD4"/>
    <w:p w:rsidR="00677DD4" w:rsidRPr="00AD3600" w:rsidRDefault="00677DD4" w:rsidP="00677DD4">
      <w:r w:rsidRPr="00AD3600">
        <w:tab/>
        <w:t>____ spennunni</w:t>
      </w:r>
      <w:r w:rsidRPr="00AD3600">
        <w:tab/>
      </w:r>
      <w:r w:rsidRPr="00AD3600">
        <w:tab/>
      </w:r>
      <w:r w:rsidRPr="00AD3600">
        <w:tab/>
        <w:t>____ breytingu spennunnar</w:t>
      </w:r>
    </w:p>
    <w:p w:rsidR="00677DD4" w:rsidRDefault="00677DD4" w:rsidP="00677DD4">
      <w:r w:rsidRPr="00AD3600">
        <w:tab/>
        <w:t>____ einangrun milli platna</w:t>
      </w:r>
      <w:r w:rsidRPr="00AD3600">
        <w:tab/>
      </w:r>
      <w:r w:rsidRPr="00AD3600">
        <w:tab/>
        <w:t>____ hleðslunni Q</w:t>
      </w:r>
    </w:p>
    <w:p w:rsidR="00677DD4" w:rsidRPr="00AD3600" w:rsidRDefault="00677DD4" w:rsidP="00677DD4"/>
    <w:p w:rsidR="0037696C" w:rsidRDefault="0037696C" w:rsidP="00592346">
      <w:pPr>
        <w:pStyle w:val="Heading2"/>
      </w:pPr>
      <w:bookmarkStart w:id="6" w:name="_Toc476568568"/>
      <w:r>
        <w:t>Prófdæmi frá 9. nóvember 1996. Dæmi 3.</w:t>
      </w:r>
    </w:p>
    <w:p w:rsidR="005C0114" w:rsidRPr="00AD3600" w:rsidRDefault="005C0114" w:rsidP="00592346">
      <w:pPr>
        <w:pStyle w:val="Heading3"/>
      </w:pPr>
      <w:r w:rsidRPr="00AD3600">
        <w:t>Spenna þéttis á gefnu augnabliki er:</w:t>
      </w:r>
      <w:bookmarkEnd w:id="6"/>
    </w:p>
    <w:p w:rsidR="005C0114" w:rsidRPr="00AD3600" w:rsidRDefault="005C0114" w:rsidP="005C0114"/>
    <w:p w:rsidR="005C0114" w:rsidRPr="00AD3600" w:rsidRDefault="005C0114" w:rsidP="005C0114">
      <w:pPr>
        <w:ind w:firstLine="708"/>
      </w:pPr>
      <w:r w:rsidRPr="00AD3600">
        <w:t>____ í réttu hlutfalli við stra</w:t>
      </w:r>
      <w:r w:rsidR="00171E22" w:rsidRPr="00AD3600">
        <w:t>u</w:t>
      </w:r>
      <w:r w:rsidRPr="00AD3600">
        <w:t>min</w:t>
      </w:r>
      <w:r w:rsidR="009138E2" w:rsidRPr="00AD3600">
        <w:t>n á því augnabliki</w:t>
      </w:r>
    </w:p>
    <w:p w:rsidR="005C0114" w:rsidRPr="00AD3600" w:rsidRDefault="005C0114" w:rsidP="005C0114">
      <w:pPr>
        <w:ind w:firstLine="708"/>
      </w:pPr>
      <w:r w:rsidRPr="00AD3600">
        <w:t>____</w:t>
      </w:r>
      <w:r w:rsidR="009138E2" w:rsidRPr="00AD3600">
        <w:t xml:space="preserve"> uppsöfnuð afleiðing straumsins</w:t>
      </w:r>
    </w:p>
    <w:p w:rsidR="005C0114" w:rsidRPr="00AD3600" w:rsidRDefault="009138E2" w:rsidP="005C0114">
      <w:r w:rsidRPr="00AD3600">
        <w:tab/>
        <w:t>____ háð segulsviði straumsins</w:t>
      </w:r>
    </w:p>
    <w:p w:rsidR="005C0114" w:rsidRDefault="005C0114" w:rsidP="005C0114">
      <w:r w:rsidRPr="00AD3600">
        <w:tab/>
        <w:t>___</w:t>
      </w:r>
      <w:r w:rsidR="009138E2" w:rsidRPr="00AD3600">
        <w:t>_ óháð rafsviði milli platnanna</w:t>
      </w:r>
    </w:p>
    <w:p w:rsidR="00677DD4" w:rsidRDefault="00677DD4" w:rsidP="005C0114"/>
    <w:p w:rsidR="00677DD4" w:rsidRPr="00AD3600" w:rsidRDefault="00677DD4" w:rsidP="005C0114"/>
    <w:p w:rsidR="00AC2A26" w:rsidRDefault="00AC2A26" w:rsidP="005C0114"/>
    <w:p w:rsidR="007F41E3" w:rsidRDefault="007F41E3" w:rsidP="005C0114"/>
    <w:p w:rsidR="007F41E3" w:rsidRDefault="007F41E3" w:rsidP="005C0114"/>
    <w:p w:rsidR="007F41E3" w:rsidRDefault="007F41E3" w:rsidP="005C0114"/>
    <w:p w:rsidR="007F41E3" w:rsidRDefault="007F41E3" w:rsidP="005C0114"/>
    <w:p w:rsidR="00093E11" w:rsidRDefault="00093E11" w:rsidP="005C0114"/>
    <w:p w:rsidR="008113FE" w:rsidRDefault="008113FE" w:rsidP="00592346">
      <w:pPr>
        <w:pStyle w:val="Heading2"/>
      </w:pPr>
      <w:bookmarkStart w:id="7" w:name="_Toc476568569"/>
      <w:r>
        <w:lastRenderedPageBreak/>
        <w:t>Prófdæmi frá 8. maí 1999. Dæmi 2.</w:t>
      </w:r>
    </w:p>
    <w:p w:rsidR="00171E22" w:rsidRPr="00AD3600" w:rsidRDefault="00171E22" w:rsidP="00592346">
      <w:pPr>
        <w:pStyle w:val="Heading3"/>
      </w:pPr>
      <w:r w:rsidRPr="00AD3600">
        <w:t>Tengið þéttana með teikningu við A og B þannig að rýmdin þar á milli verði 75 pF.</w:t>
      </w:r>
      <w:bookmarkEnd w:id="7"/>
    </w:p>
    <w:p w:rsidR="00200B8B" w:rsidRPr="00AD3600" w:rsidRDefault="00200B8B" w:rsidP="00171E22"/>
    <w:p w:rsidR="000024BD" w:rsidRPr="00AD3600" w:rsidRDefault="00AD4072" w:rsidP="000024BD">
      <w:pPr>
        <w:jc w:val="center"/>
      </w:pPr>
      <w:r>
        <w:rPr>
          <w:noProof/>
          <w:lang w:val="en-US"/>
        </w:rPr>
        <w:drawing>
          <wp:inline distT="0" distB="0" distL="0" distR="0" wp14:anchorId="274670EE" wp14:editId="12E18718">
            <wp:extent cx="2505075" cy="209036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18857" cy="2101865"/>
                    </a:xfrm>
                    <a:prstGeom prst="rect">
                      <a:avLst/>
                    </a:prstGeom>
                  </pic:spPr>
                </pic:pic>
              </a:graphicData>
            </a:graphic>
          </wp:inline>
        </w:drawing>
      </w:r>
    </w:p>
    <w:p w:rsidR="00E13D9B" w:rsidRPr="00AD3600" w:rsidRDefault="00E13D9B" w:rsidP="000024BD">
      <w:pPr>
        <w:jc w:val="center"/>
      </w:pPr>
    </w:p>
    <w:p w:rsidR="00A30C1C" w:rsidRDefault="00A30C1C" w:rsidP="00592346">
      <w:pPr>
        <w:pStyle w:val="Heading2"/>
      </w:pPr>
      <w:bookmarkStart w:id="8" w:name="_Toc476568570"/>
      <w:r>
        <w:t>Prófdæmi frá 27. maí 2000. Dæmi 3.</w:t>
      </w:r>
    </w:p>
    <w:p w:rsidR="00171E22" w:rsidRPr="00AD3600" w:rsidRDefault="00171E22" w:rsidP="00592346">
      <w:pPr>
        <w:pStyle w:val="Heading3"/>
      </w:pPr>
      <w:r w:rsidRPr="00AD3600">
        <w:t>Jafnspenna þéttis er í réttu hlutfalli við:</w:t>
      </w:r>
      <w:bookmarkEnd w:id="8"/>
    </w:p>
    <w:p w:rsidR="00171E22" w:rsidRPr="00AD3600" w:rsidRDefault="00171E22" w:rsidP="00171E22"/>
    <w:p w:rsidR="00171E22" w:rsidRPr="00AD3600" w:rsidRDefault="000024BD" w:rsidP="00171E22">
      <w:r w:rsidRPr="00AD3600">
        <w:tab/>
        <w:t>____ segulsvið</w:t>
      </w:r>
      <w:r w:rsidR="00171E22" w:rsidRPr="00AD3600">
        <w:tab/>
      </w:r>
      <w:r w:rsidR="00E13D9B" w:rsidRPr="00AD3600">
        <w:tab/>
      </w:r>
      <w:r w:rsidR="00E13D9B" w:rsidRPr="00AD3600">
        <w:tab/>
      </w:r>
      <w:r w:rsidR="00E13D9B" w:rsidRPr="00AD3600">
        <w:tab/>
      </w:r>
      <w:r w:rsidR="00171E22" w:rsidRPr="00AD3600">
        <w:t>____ breyt</w:t>
      </w:r>
      <w:r w:rsidRPr="00AD3600">
        <w:t>ingu í rafsviði milli platnanna</w:t>
      </w:r>
    </w:p>
    <w:p w:rsidR="00E13D9B" w:rsidRDefault="000024BD" w:rsidP="00171E22">
      <w:r w:rsidRPr="00AD3600">
        <w:tab/>
        <w:t>____ jafnstraum um þéttinn</w:t>
      </w:r>
      <w:r w:rsidR="00E13D9B" w:rsidRPr="00AD3600">
        <w:tab/>
      </w:r>
      <w:r w:rsidRPr="00AD3600">
        <w:tab/>
        <w:t>____ hleðslu á plötunum</w:t>
      </w:r>
    </w:p>
    <w:p w:rsidR="00592346" w:rsidRPr="00AD3600" w:rsidRDefault="00592346" w:rsidP="00171E22"/>
    <w:p w:rsidR="00592346" w:rsidRDefault="00592346" w:rsidP="00592346">
      <w:pPr>
        <w:pStyle w:val="Heading2"/>
      </w:pPr>
      <w:bookmarkStart w:id="9" w:name="_Toc476568571"/>
      <w:r>
        <w:t>Spólur og þéttar – Aukadæmi.</w:t>
      </w:r>
    </w:p>
    <w:p w:rsidR="00171E22" w:rsidRPr="00AD3600" w:rsidRDefault="00171E22" w:rsidP="00592346">
      <w:pPr>
        <w:pStyle w:val="Heading3"/>
      </w:pPr>
      <w:r w:rsidRPr="00AD3600">
        <w:t>Straumur í þétti á tilteknu augnabliki er alltaf:</w:t>
      </w:r>
      <w:bookmarkEnd w:id="9"/>
    </w:p>
    <w:p w:rsidR="00171E22" w:rsidRPr="00AD3600" w:rsidRDefault="00171E22" w:rsidP="00171E22"/>
    <w:p w:rsidR="00171E22" w:rsidRPr="00AD3600" w:rsidRDefault="00171E22" w:rsidP="00171E22">
      <w:r w:rsidRPr="00AD3600">
        <w:tab/>
        <w:t>____ í réttu hlutfall</w:t>
      </w:r>
      <w:r w:rsidR="00974F4E" w:rsidRPr="00AD3600">
        <w:t>i við spennuna á því augnabliki</w:t>
      </w:r>
    </w:p>
    <w:p w:rsidR="00171E22" w:rsidRPr="00AD3600" w:rsidRDefault="00171E22" w:rsidP="00171E22">
      <w:r w:rsidRPr="00AD3600">
        <w:tab/>
        <w:t>____ í réttu hlutfalli við hleð</w:t>
      </w:r>
      <w:r w:rsidR="00974F4E" w:rsidRPr="00AD3600">
        <w:t>sluna á því augnabliki</w:t>
      </w:r>
    </w:p>
    <w:p w:rsidR="00171E22" w:rsidRPr="00AD3600" w:rsidRDefault="00171E22" w:rsidP="00171E22">
      <w:r w:rsidRPr="00AD3600">
        <w:tab/>
        <w:t>____ í réttu hlutfalli við breytingu</w:t>
      </w:r>
      <w:r w:rsidR="00974F4E" w:rsidRPr="00AD3600">
        <w:t xml:space="preserve"> á hleðslunn</w:t>
      </w:r>
      <w:r w:rsidR="007626EF" w:rsidRPr="00AD3600">
        <w:t>i</w:t>
      </w:r>
      <w:r w:rsidR="00974F4E" w:rsidRPr="00AD3600">
        <w:t xml:space="preserve"> á því augnabliki</w:t>
      </w:r>
    </w:p>
    <w:p w:rsidR="00171E22" w:rsidRDefault="00171E22" w:rsidP="00171E22">
      <w:r w:rsidRPr="00AD3600">
        <w:tab/>
        <w:t>____ í réttu hlut</w:t>
      </w:r>
      <w:r w:rsidR="00974F4E" w:rsidRPr="00AD3600">
        <w:t>falli við bilið milli platnanna</w:t>
      </w:r>
    </w:p>
    <w:p w:rsidR="00592346" w:rsidRDefault="00592346" w:rsidP="00171E22"/>
    <w:p w:rsidR="00677DD4" w:rsidRDefault="00677DD4" w:rsidP="00171E22"/>
    <w:p w:rsidR="00677DD4" w:rsidRDefault="00677DD4" w:rsidP="00171E22"/>
    <w:p w:rsidR="00677DD4" w:rsidRDefault="00677DD4" w:rsidP="00171E22"/>
    <w:p w:rsidR="00677DD4" w:rsidRDefault="00677DD4" w:rsidP="00171E22"/>
    <w:p w:rsidR="00093E11" w:rsidRDefault="00093E11" w:rsidP="00171E22"/>
    <w:p w:rsidR="00592346" w:rsidRDefault="00592346" w:rsidP="00592346">
      <w:pPr>
        <w:pStyle w:val="Heading2"/>
      </w:pPr>
      <w:bookmarkStart w:id="10" w:name="_Toc476568572"/>
      <w:r>
        <w:lastRenderedPageBreak/>
        <w:t>Spólur og þéttar – Aukadæmi.</w:t>
      </w:r>
    </w:p>
    <w:p w:rsidR="00E13D9B" w:rsidRPr="00AD3600" w:rsidRDefault="00E13D9B" w:rsidP="00E13D9B">
      <w:pPr>
        <w:pStyle w:val="Heading3"/>
      </w:pPr>
      <w:r w:rsidRPr="00AD3600">
        <w:t>Hver er rýmdin milli A og B?</w:t>
      </w:r>
      <w:bookmarkEnd w:id="10"/>
    </w:p>
    <w:p w:rsidR="00BA477A" w:rsidRPr="00AD3600" w:rsidRDefault="00BA477A" w:rsidP="00BA477A"/>
    <w:p w:rsidR="00BA477A" w:rsidRPr="00AD3600" w:rsidRDefault="007F41E3" w:rsidP="00BA477A">
      <w:pPr>
        <w:jc w:val="center"/>
      </w:pPr>
      <w:r>
        <w:rPr>
          <w:noProof/>
          <w:lang w:val="en-US"/>
        </w:rPr>
        <w:drawing>
          <wp:inline distT="0" distB="0" distL="0" distR="0" wp14:anchorId="28EA6C34" wp14:editId="01F38B7F">
            <wp:extent cx="3248025" cy="72500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61456" cy="750325"/>
                    </a:xfrm>
                    <a:prstGeom prst="rect">
                      <a:avLst/>
                    </a:prstGeom>
                  </pic:spPr>
                </pic:pic>
              </a:graphicData>
            </a:graphic>
          </wp:inline>
        </w:drawing>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Default="001360D0" w:rsidP="001360D0">
      <w:pPr>
        <w:ind w:left="708"/>
      </w:pPr>
      <w:r w:rsidRPr="00AD3600">
        <w:t>___________________________________________________________________</w:t>
      </w:r>
    </w:p>
    <w:p w:rsidR="00592346" w:rsidRPr="00AD3600" w:rsidRDefault="00592346" w:rsidP="001360D0">
      <w:pPr>
        <w:ind w:left="708"/>
      </w:pPr>
    </w:p>
    <w:p w:rsidR="00592346" w:rsidRDefault="00592346" w:rsidP="00592346">
      <w:pPr>
        <w:pStyle w:val="Heading2"/>
      </w:pPr>
      <w:bookmarkStart w:id="11" w:name="_Toc476568573"/>
      <w:r>
        <w:t>Spólur og þéttar – Aukadæmi.</w:t>
      </w:r>
    </w:p>
    <w:p w:rsidR="00E13D9B" w:rsidRPr="00AD3600" w:rsidRDefault="00E13D9B" w:rsidP="00E13D9B">
      <w:pPr>
        <w:pStyle w:val="Heading3"/>
      </w:pPr>
      <w:r w:rsidRPr="00AD3600">
        <w:t>Hver er rýmdin milli A og B?</w:t>
      </w:r>
      <w:bookmarkEnd w:id="11"/>
    </w:p>
    <w:p w:rsidR="00BA477A" w:rsidRPr="00AD3600" w:rsidRDefault="00BA477A" w:rsidP="00BA477A"/>
    <w:p w:rsidR="001360D0" w:rsidRPr="00AD3600" w:rsidRDefault="00B0566C" w:rsidP="00E13D9B">
      <w:pPr>
        <w:jc w:val="center"/>
      </w:pPr>
      <w:r>
        <w:rPr>
          <w:noProof/>
          <w:lang w:val="en-US"/>
        </w:rPr>
        <w:drawing>
          <wp:inline distT="0" distB="0" distL="0" distR="0" wp14:anchorId="0AAAB292" wp14:editId="7B6B0255">
            <wp:extent cx="3571875" cy="172412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304" cy="1737363"/>
                    </a:xfrm>
                    <a:prstGeom prst="rect">
                      <a:avLst/>
                    </a:prstGeom>
                  </pic:spPr>
                </pic:pic>
              </a:graphicData>
            </a:graphic>
          </wp:inline>
        </w:drawing>
      </w: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Default="001360D0" w:rsidP="001360D0">
      <w:pPr>
        <w:ind w:left="708"/>
      </w:pPr>
      <w:r w:rsidRPr="00AD3600">
        <w:t>___________________________________________________________________</w:t>
      </w:r>
    </w:p>
    <w:p w:rsidR="00592346" w:rsidRDefault="00592346" w:rsidP="001360D0">
      <w:pPr>
        <w:ind w:left="708"/>
      </w:pPr>
    </w:p>
    <w:p w:rsidR="00677DD4" w:rsidRDefault="00677DD4" w:rsidP="001360D0">
      <w:pPr>
        <w:ind w:left="708"/>
      </w:pPr>
    </w:p>
    <w:p w:rsidR="00677DD4" w:rsidRDefault="00677DD4" w:rsidP="001360D0">
      <w:pPr>
        <w:ind w:left="708"/>
      </w:pPr>
    </w:p>
    <w:p w:rsidR="00B0566C" w:rsidRDefault="00B0566C" w:rsidP="001360D0">
      <w:pPr>
        <w:ind w:left="708"/>
      </w:pPr>
    </w:p>
    <w:p w:rsidR="00B0566C" w:rsidRDefault="00B0566C" w:rsidP="001360D0">
      <w:pPr>
        <w:ind w:left="708"/>
      </w:pPr>
    </w:p>
    <w:p w:rsidR="00677DD4" w:rsidRDefault="00677DD4" w:rsidP="001360D0">
      <w:pPr>
        <w:ind w:left="708"/>
      </w:pPr>
    </w:p>
    <w:p w:rsidR="00093E11" w:rsidRDefault="00093E11" w:rsidP="001360D0">
      <w:pPr>
        <w:ind w:left="708"/>
      </w:pPr>
    </w:p>
    <w:p w:rsidR="00093E11" w:rsidRDefault="00093E11" w:rsidP="001360D0">
      <w:pPr>
        <w:ind w:left="708"/>
      </w:pPr>
    </w:p>
    <w:p w:rsidR="00592346" w:rsidRDefault="00592346" w:rsidP="00592346">
      <w:pPr>
        <w:pStyle w:val="Heading2"/>
      </w:pPr>
      <w:bookmarkStart w:id="12" w:name="_Toc476568574"/>
      <w:r>
        <w:lastRenderedPageBreak/>
        <w:t>Spólur og þéttar – Aukadæmi.</w:t>
      </w:r>
    </w:p>
    <w:p w:rsidR="00E13D9B" w:rsidRPr="00AD3600" w:rsidRDefault="00E13D9B" w:rsidP="00E13D9B">
      <w:pPr>
        <w:pStyle w:val="Heading3"/>
      </w:pPr>
      <w:r w:rsidRPr="00AD3600">
        <w:t>Hver er rýmdin milli A og B?</w:t>
      </w:r>
      <w:bookmarkEnd w:id="12"/>
    </w:p>
    <w:p w:rsidR="00E13D9B" w:rsidRPr="00AD3600" w:rsidRDefault="00E13D9B" w:rsidP="00E13D9B"/>
    <w:p w:rsidR="00BA477A" w:rsidRPr="00AD3600" w:rsidRDefault="00B0566C" w:rsidP="00BA477A">
      <w:pPr>
        <w:jc w:val="center"/>
      </w:pPr>
      <w:r>
        <w:rPr>
          <w:noProof/>
          <w:lang w:val="en-US"/>
        </w:rPr>
        <w:drawing>
          <wp:inline distT="0" distB="0" distL="0" distR="0" wp14:anchorId="6CACB6DA" wp14:editId="1AF14FBB">
            <wp:extent cx="3095625" cy="22289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04944" cy="2235615"/>
                    </a:xfrm>
                    <a:prstGeom prst="rect">
                      <a:avLst/>
                    </a:prstGeom>
                  </pic:spPr>
                </pic:pic>
              </a:graphicData>
            </a:graphic>
          </wp:inline>
        </w:drawing>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Default="001360D0" w:rsidP="001360D0">
      <w:pPr>
        <w:ind w:left="708"/>
      </w:pPr>
      <w:r w:rsidRPr="00AD3600">
        <w:t>___________________________________________________________________</w:t>
      </w:r>
    </w:p>
    <w:p w:rsidR="00592346" w:rsidRDefault="00592346" w:rsidP="001360D0">
      <w:pPr>
        <w:ind w:left="708"/>
      </w:pPr>
    </w:p>
    <w:p w:rsidR="0047365B" w:rsidRDefault="0047365B" w:rsidP="00592346">
      <w:pPr>
        <w:pStyle w:val="Heading2"/>
      </w:pPr>
      <w:bookmarkStart w:id="13" w:name="_Toc476568576"/>
      <w:r>
        <w:t>Prófdæmi frá 28. maí 2011. Dæmi 2.</w:t>
      </w:r>
    </w:p>
    <w:p w:rsidR="00BA2F46" w:rsidRPr="00AD3600" w:rsidRDefault="00BA2F46" w:rsidP="00592346">
      <w:pPr>
        <w:pStyle w:val="Heading3"/>
      </w:pPr>
      <w:r w:rsidRPr="00AD3600">
        <w:t>Tengið þéttana við A og B á myndinni</w:t>
      </w:r>
      <w:r w:rsidR="00847A58">
        <w:t>,</w:t>
      </w:r>
      <w:r w:rsidRPr="00AD3600">
        <w:t xml:space="preserve"> þannig að rýmdin þar á milli ve</w:t>
      </w:r>
      <w:r w:rsidR="00C83415" w:rsidRPr="00AD3600">
        <w:t>r</w:t>
      </w:r>
      <w:r w:rsidR="00847A58">
        <w:t>ði 100pF. N</w:t>
      </w:r>
      <w:r w:rsidRPr="00AD3600">
        <w:t>ota skal alla þéttana</w:t>
      </w:r>
      <w:bookmarkEnd w:id="13"/>
      <w:r w:rsidR="00847A58">
        <w:t>!</w:t>
      </w:r>
    </w:p>
    <w:p w:rsidR="00E44F0C" w:rsidRPr="00AD3600" w:rsidRDefault="00E44F0C" w:rsidP="00BA2F46"/>
    <w:p w:rsidR="00BA2F46" w:rsidRPr="00AD3600" w:rsidRDefault="0047365B" w:rsidP="00E44F0C">
      <w:pPr>
        <w:jc w:val="center"/>
      </w:pPr>
      <w:r>
        <w:rPr>
          <w:noProof/>
          <w:lang w:val="en-US"/>
        </w:rPr>
        <w:drawing>
          <wp:inline distT="0" distB="0" distL="0" distR="0" wp14:anchorId="2EFC34D3" wp14:editId="754EA884">
            <wp:extent cx="1123950" cy="2733559"/>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44679" cy="2783974"/>
                    </a:xfrm>
                    <a:prstGeom prst="rect">
                      <a:avLst/>
                    </a:prstGeom>
                  </pic:spPr>
                </pic:pic>
              </a:graphicData>
            </a:graphic>
          </wp:inline>
        </w:drawing>
      </w:r>
    </w:p>
    <w:p w:rsidR="003D771C" w:rsidRDefault="003D771C" w:rsidP="003D771C"/>
    <w:p w:rsidR="00592346" w:rsidRDefault="00592346" w:rsidP="00592346">
      <w:pPr>
        <w:pStyle w:val="Heading2"/>
      </w:pPr>
      <w:bookmarkStart w:id="14" w:name="_Toc476568578"/>
      <w:r>
        <w:lastRenderedPageBreak/>
        <w:t>Spólur og þéttar – Aukadæmi.</w:t>
      </w:r>
    </w:p>
    <w:p w:rsidR="00411273" w:rsidRDefault="00847A58" w:rsidP="00411273">
      <w:pPr>
        <w:pStyle w:val="Heading3"/>
      </w:pPr>
      <w:r>
        <w:t>Við sí</w:t>
      </w:r>
      <w:r w:rsidR="00411273">
        <w:t>nuslaga straum, hvort er spennan á undan eða eftir við hleðslu og afhleðslu þéttis?</w:t>
      </w:r>
      <w:bookmarkEnd w:id="14"/>
    </w:p>
    <w:p w:rsidR="004735EF" w:rsidRPr="00AD3600" w:rsidRDefault="00411273" w:rsidP="00411273">
      <w:pPr>
        <w:pStyle w:val="Heading3"/>
        <w:numPr>
          <w:ilvl w:val="0"/>
          <w:numId w:val="0"/>
        </w:numPr>
        <w:ind w:left="720"/>
      </w:pPr>
      <w:r w:rsidRPr="00AD3600">
        <w:t xml:space="preserve"> </w:t>
      </w:r>
    </w:p>
    <w:p w:rsidR="004735EF" w:rsidRPr="00AD3600" w:rsidRDefault="004735EF" w:rsidP="004735EF">
      <w:pPr>
        <w:ind w:left="708"/>
      </w:pPr>
      <w:r w:rsidRPr="00AD3600">
        <w:t>____ hún er 90° á undan</w:t>
      </w:r>
      <w:r w:rsidRPr="00AD3600">
        <w:tab/>
        <w:t>____ hún er 180° á undan</w:t>
      </w:r>
    </w:p>
    <w:p w:rsidR="004735EF" w:rsidRPr="00AD3600" w:rsidRDefault="004735EF" w:rsidP="004735EF">
      <w:pPr>
        <w:ind w:left="708"/>
      </w:pPr>
      <w:r w:rsidRPr="00AD3600">
        <w:t>____ hún er 90° á eftir</w:t>
      </w:r>
      <w:r w:rsidRPr="00AD3600">
        <w:tab/>
      </w:r>
      <w:r w:rsidRPr="00AD3600">
        <w:tab/>
        <w:t>____ hún er 180° á eftir</w:t>
      </w:r>
    </w:p>
    <w:p w:rsidR="00AC2A26" w:rsidRPr="00AD3600" w:rsidRDefault="00AC2A26" w:rsidP="004735EF">
      <w:pPr>
        <w:ind w:left="708"/>
      </w:pPr>
    </w:p>
    <w:p w:rsidR="00306B9D" w:rsidRDefault="00306B9D" w:rsidP="00592346">
      <w:pPr>
        <w:pStyle w:val="Heading2"/>
      </w:pPr>
      <w:bookmarkStart w:id="15" w:name="_Toc476568579"/>
      <w:r w:rsidRPr="00306B9D">
        <w:t>Prófdæmi frá 24. Október 1992</w:t>
      </w:r>
      <w:r w:rsidR="00411273">
        <w:t>. Dæmi 3.</w:t>
      </w:r>
    </w:p>
    <w:p w:rsidR="003D771C" w:rsidRPr="00AD3600" w:rsidRDefault="003D771C" w:rsidP="00592346">
      <w:pPr>
        <w:pStyle w:val="Heading3"/>
      </w:pPr>
      <w:r w:rsidRPr="00AD3600">
        <w:t>Spenna yfir taplausa spólu ræðst á hverju augnabliki af:</w:t>
      </w:r>
      <w:bookmarkEnd w:id="15"/>
      <w:r w:rsidRPr="00AD3600">
        <w:t xml:space="preserve"> </w:t>
      </w:r>
    </w:p>
    <w:p w:rsidR="003D771C" w:rsidRPr="00AD3600" w:rsidRDefault="003D771C" w:rsidP="00BA477A"/>
    <w:p w:rsidR="003D771C" w:rsidRPr="00AD3600" w:rsidRDefault="003D771C" w:rsidP="00BA477A">
      <w:r w:rsidRPr="00AD3600">
        <w:tab/>
        <w:t xml:space="preserve">____ </w:t>
      </w:r>
      <w:r w:rsidR="00974F4E" w:rsidRPr="00AD3600">
        <w:t>straumnum</w:t>
      </w:r>
    </w:p>
    <w:p w:rsidR="003D771C" w:rsidRPr="00AD3600" w:rsidRDefault="00974F4E" w:rsidP="00BA477A">
      <w:r w:rsidRPr="00AD3600">
        <w:tab/>
        <w:t>____ viðnámi vírsins</w:t>
      </w:r>
    </w:p>
    <w:p w:rsidR="003D771C" w:rsidRPr="00AD3600" w:rsidRDefault="00974F4E" w:rsidP="00BA477A">
      <w:r w:rsidRPr="00AD3600">
        <w:tab/>
        <w:t>____ breytingu straumsins</w:t>
      </w:r>
    </w:p>
    <w:p w:rsidR="003D771C" w:rsidRDefault="00974F4E" w:rsidP="00BA477A">
      <w:r w:rsidRPr="00AD3600">
        <w:tab/>
        <w:t>____ engu af þessu</w:t>
      </w:r>
    </w:p>
    <w:p w:rsidR="00592346" w:rsidRDefault="00592346" w:rsidP="00BA477A"/>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093E11" w:rsidRDefault="00093E11" w:rsidP="00BA477A"/>
    <w:p w:rsidR="00093E11" w:rsidRDefault="00093E11" w:rsidP="00BA477A"/>
    <w:p w:rsidR="00093E11" w:rsidRDefault="00093E11" w:rsidP="00BA477A"/>
    <w:p w:rsidR="00093E11" w:rsidRDefault="00093E11" w:rsidP="00BA477A"/>
    <w:p w:rsidR="00677DD4" w:rsidRDefault="00847A58" w:rsidP="00677DD4">
      <w:pPr>
        <w:pStyle w:val="Heading2"/>
      </w:pPr>
      <w:bookmarkStart w:id="16" w:name="_Toc476568585"/>
      <w:r>
        <w:lastRenderedPageBreak/>
        <w:t>Prófdæmi frá 24</w:t>
      </w:r>
      <w:r w:rsidR="00677DD4" w:rsidRPr="00306B9D">
        <w:t xml:space="preserve">. </w:t>
      </w:r>
      <w:r>
        <w:t>október</w:t>
      </w:r>
      <w:r w:rsidR="00677DD4" w:rsidRPr="00306B9D">
        <w:t xml:space="preserve"> </w:t>
      </w:r>
      <w:r>
        <w:t>1992</w:t>
      </w:r>
      <w:r w:rsidR="00677DD4">
        <w:t>. Dæmi 13.</w:t>
      </w:r>
    </w:p>
    <w:p w:rsidR="00677DD4" w:rsidRPr="00AD3600" w:rsidRDefault="00677DD4" w:rsidP="00677DD4">
      <w:pPr>
        <w:pStyle w:val="Heading3"/>
      </w:pPr>
      <w:r w:rsidRPr="00AD3600">
        <w:t>Teiknið aðlögunarrás úr spólu og einum eða fleiri þéttum sem þið teljið líklega til að breyta háu álagsviðnámi hægra megin í lágt viðnám séð inn í rásina vinstra megin. Sýnið hvaða tveir íhlutir þurfa að vera stillanlegir svo bæði sé hægt að breyta aðlögunarhlutfalli og stilla resónans.</w:t>
      </w:r>
      <w:bookmarkEnd w:id="16"/>
    </w:p>
    <w:p w:rsidR="00677DD4" w:rsidRPr="00AD3600" w:rsidRDefault="00677DD4" w:rsidP="00677DD4"/>
    <w:p w:rsidR="00677DD4" w:rsidRPr="00AD3600" w:rsidRDefault="00677DD4" w:rsidP="00677DD4"/>
    <w:p w:rsidR="00677DD4" w:rsidRPr="00AD3600" w:rsidRDefault="00677DD4" w:rsidP="00677DD4"/>
    <w:p w:rsidR="00677DD4" w:rsidRPr="00AD3600" w:rsidRDefault="00677DD4" w:rsidP="00677DD4"/>
    <w:p w:rsidR="00677DD4" w:rsidRPr="00AD3600" w:rsidRDefault="00677DD4" w:rsidP="00677DD4"/>
    <w:p w:rsidR="00677DD4" w:rsidRPr="00AD3600" w:rsidRDefault="00677DD4" w:rsidP="00677DD4">
      <w:pPr>
        <w:ind w:left="708"/>
      </w:pPr>
    </w:p>
    <w:p w:rsidR="00677DD4" w:rsidRPr="00AD3600" w:rsidRDefault="00677DD4" w:rsidP="00677DD4">
      <w:pPr>
        <w:ind w:left="708"/>
      </w:pPr>
      <w:r w:rsidRPr="00AD3600">
        <w:t>___________________________________________________________________</w:t>
      </w:r>
    </w:p>
    <w:p w:rsidR="00677DD4" w:rsidRPr="00AD3600" w:rsidRDefault="00677DD4" w:rsidP="00677DD4">
      <w:pPr>
        <w:pStyle w:val="Heading3"/>
      </w:pPr>
      <w:bookmarkStart w:id="17" w:name="_Toc476568586"/>
      <w:r w:rsidRPr="00AD3600">
        <w:t>Teiknið háhleypisíu (high pass filter) með 2 spólum og 3 þéttum. Hún á að henta kerfi með sammiðjustreng (coax). Ekki þarf að tilgreina gildi.</w:t>
      </w:r>
      <w:bookmarkEnd w:id="17"/>
    </w:p>
    <w:p w:rsidR="00677DD4" w:rsidRPr="00AD3600" w:rsidRDefault="00677DD4" w:rsidP="00677DD4"/>
    <w:p w:rsidR="00677DD4" w:rsidRPr="00AD3600" w:rsidRDefault="00677DD4" w:rsidP="00677DD4"/>
    <w:p w:rsidR="00677DD4" w:rsidRPr="00AD3600" w:rsidRDefault="00677DD4" w:rsidP="00677DD4"/>
    <w:p w:rsidR="00677DD4" w:rsidRPr="00AD3600" w:rsidRDefault="00677DD4" w:rsidP="00677DD4"/>
    <w:p w:rsidR="00677DD4" w:rsidRPr="00AD3600" w:rsidRDefault="00677DD4" w:rsidP="00677DD4"/>
    <w:p w:rsidR="00677DD4" w:rsidRPr="00AD3600" w:rsidRDefault="00677DD4" w:rsidP="00677DD4"/>
    <w:p w:rsidR="00677DD4" w:rsidRPr="00AD3600" w:rsidRDefault="00677DD4" w:rsidP="00677DD4"/>
    <w:p w:rsidR="00677DD4" w:rsidRPr="00AD3600" w:rsidRDefault="00677DD4" w:rsidP="00677DD4">
      <w:pPr>
        <w:ind w:left="708"/>
      </w:pPr>
    </w:p>
    <w:p w:rsidR="00677DD4" w:rsidRPr="00AD3600" w:rsidRDefault="00677DD4" w:rsidP="00677DD4">
      <w:pPr>
        <w:ind w:left="708"/>
      </w:pPr>
      <w:r w:rsidRPr="00AD3600">
        <w:t>___________________________________________________________________</w:t>
      </w:r>
    </w:p>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677DD4" w:rsidRDefault="00677DD4" w:rsidP="00BA477A"/>
    <w:p w:rsidR="00093E11" w:rsidRDefault="00093E11" w:rsidP="00BA477A"/>
    <w:p w:rsidR="00093E11" w:rsidRDefault="00093E11" w:rsidP="00BA477A"/>
    <w:p w:rsidR="00093E11" w:rsidRDefault="00093E11" w:rsidP="00BA477A"/>
    <w:p w:rsidR="0037696C" w:rsidRPr="0037696C" w:rsidRDefault="0037696C" w:rsidP="00592346">
      <w:pPr>
        <w:pStyle w:val="Heading2"/>
        <w:rPr>
          <w:rFonts w:ascii="Calibri" w:hAnsi="Calibri" w:cs="Calibri"/>
        </w:rPr>
      </w:pPr>
      <w:bookmarkStart w:id="18" w:name="_Toc476568580"/>
      <w:r>
        <w:lastRenderedPageBreak/>
        <w:t>Prófdæmi frá 9. nóvember 1996. Dæmi 2.</w:t>
      </w:r>
    </w:p>
    <w:p w:rsidR="003D771C" w:rsidRDefault="003D771C" w:rsidP="00592346">
      <w:pPr>
        <w:pStyle w:val="Heading3"/>
      </w:pPr>
      <w:r w:rsidRPr="00AD3600">
        <w:t>Engin segultengsl eru milli spólanna. Teiknið tenginguna við A og B þannig að sjálfspanið þar á milli veðri 25 µH.</w:t>
      </w:r>
      <w:bookmarkEnd w:id="18"/>
    </w:p>
    <w:p w:rsidR="0037696C" w:rsidRDefault="0037696C" w:rsidP="0037696C"/>
    <w:p w:rsidR="0037696C" w:rsidRPr="0037696C" w:rsidRDefault="0037696C" w:rsidP="0037696C">
      <w:pPr>
        <w:ind w:left="708"/>
      </w:pPr>
      <w:r>
        <w:t>Notið eftirfarandi tákn ef leiðslur skerast:</w:t>
      </w:r>
    </w:p>
    <w:p w:rsidR="003D771C" w:rsidRDefault="0037696C" w:rsidP="003D771C">
      <w:pPr>
        <w:jc w:val="center"/>
      </w:pPr>
      <w:r>
        <w:rPr>
          <w:noProof/>
          <w:lang w:val="en-US"/>
        </w:rPr>
        <w:drawing>
          <wp:inline distT="0" distB="0" distL="0" distR="0">
            <wp:extent cx="4295955" cy="1952932"/>
            <wp:effectExtent l="0" t="0" r="0" b="9525"/>
            <wp:docPr id="77" name="Picture 77" descr="C:\Users\olvir\AppData\Local\Temp\SNAGHTML979d3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olvir\AppData\Local\Temp\SNAGHTML979d3f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10592" cy="1959586"/>
                    </a:xfrm>
                    <a:prstGeom prst="rect">
                      <a:avLst/>
                    </a:prstGeom>
                    <a:noFill/>
                    <a:ln>
                      <a:noFill/>
                    </a:ln>
                  </pic:spPr>
                </pic:pic>
              </a:graphicData>
            </a:graphic>
          </wp:inline>
        </w:drawing>
      </w:r>
    </w:p>
    <w:p w:rsidR="00592346" w:rsidRDefault="00592346" w:rsidP="00592346"/>
    <w:p w:rsidR="00677DD4" w:rsidRPr="00AD3600" w:rsidRDefault="00677DD4" w:rsidP="00592346"/>
    <w:p w:rsidR="008113FE" w:rsidRDefault="008113FE" w:rsidP="00592346">
      <w:pPr>
        <w:pStyle w:val="Heading2"/>
      </w:pPr>
      <w:bookmarkStart w:id="19" w:name="_Toc476568581"/>
      <w:r>
        <w:t>Prófdæmi frá 8. maí 1999. Dæmi 3.</w:t>
      </w:r>
    </w:p>
    <w:p w:rsidR="00BA2F46" w:rsidRPr="00AD3600" w:rsidRDefault="00BA2F46" w:rsidP="00592346">
      <w:pPr>
        <w:pStyle w:val="Heading3"/>
      </w:pPr>
      <w:r w:rsidRPr="00AD3600">
        <w:t>Spanspenna í spólu stafar af:</w:t>
      </w:r>
      <w:bookmarkEnd w:id="19"/>
    </w:p>
    <w:p w:rsidR="00BA2F46" w:rsidRPr="00AD3600" w:rsidRDefault="00BA2F46" w:rsidP="00BA2F46"/>
    <w:p w:rsidR="00BA2F46" w:rsidRPr="00AD3600" w:rsidRDefault="00BA2F46" w:rsidP="00BA2F46">
      <w:r w:rsidRPr="00AD3600">
        <w:tab/>
        <w:t xml:space="preserve">____ </w:t>
      </w:r>
      <w:r w:rsidR="00974F4E" w:rsidRPr="00AD3600">
        <w:t>utan að komandi rafsviði</w:t>
      </w:r>
    </w:p>
    <w:p w:rsidR="00BA2F46" w:rsidRPr="00AD3600" w:rsidRDefault="00974F4E" w:rsidP="00BA2F46">
      <w:r w:rsidRPr="00AD3600">
        <w:tab/>
        <w:t>____ breytilegu segulsviði</w:t>
      </w:r>
    </w:p>
    <w:p w:rsidR="00AC2A26" w:rsidRPr="00AD3600" w:rsidRDefault="00974F4E" w:rsidP="00BA2F46">
      <w:r w:rsidRPr="00AD3600">
        <w:tab/>
        <w:t>____ sterkum jafnstraumi</w:t>
      </w:r>
    </w:p>
    <w:p w:rsidR="00BA2F46" w:rsidRDefault="00974F4E" w:rsidP="00BA2F46">
      <w:r w:rsidRPr="00AD3600">
        <w:tab/>
        <w:t xml:space="preserve">____ kyrrstæðri </w:t>
      </w:r>
      <w:r w:rsidR="00AD3600" w:rsidRPr="00AD3600">
        <w:t>hleðslu</w:t>
      </w:r>
    </w:p>
    <w:p w:rsidR="00592346" w:rsidRDefault="00592346" w:rsidP="00BA2F46"/>
    <w:p w:rsidR="00677DD4" w:rsidRDefault="00677DD4" w:rsidP="00BA2F46"/>
    <w:p w:rsidR="00677DD4" w:rsidRDefault="00677DD4" w:rsidP="00BA2F46"/>
    <w:p w:rsidR="00677DD4" w:rsidRDefault="00677DD4" w:rsidP="00BA2F46"/>
    <w:p w:rsidR="00677DD4" w:rsidRDefault="00677DD4" w:rsidP="00BA2F46"/>
    <w:p w:rsidR="00677DD4" w:rsidRDefault="00677DD4" w:rsidP="00BA2F46"/>
    <w:p w:rsidR="00677DD4" w:rsidRDefault="00677DD4" w:rsidP="00BA2F46"/>
    <w:p w:rsidR="00677DD4" w:rsidRDefault="00677DD4" w:rsidP="00BA2F46"/>
    <w:p w:rsidR="00093E11" w:rsidRDefault="00093E11" w:rsidP="00BA2F46"/>
    <w:p w:rsidR="00093E11" w:rsidRDefault="00093E11" w:rsidP="00BA2F46"/>
    <w:p w:rsidR="0047365B" w:rsidRDefault="0047365B" w:rsidP="00592346">
      <w:pPr>
        <w:pStyle w:val="Heading2"/>
      </w:pPr>
      <w:bookmarkStart w:id="20" w:name="_Toc476568582"/>
      <w:r>
        <w:lastRenderedPageBreak/>
        <w:t>Prófdæmi frá 28. maí 2011. Dæmi 3.</w:t>
      </w:r>
    </w:p>
    <w:p w:rsidR="00BA2F46" w:rsidRPr="00AD3600" w:rsidRDefault="00E44F0C" w:rsidP="00592346">
      <w:pPr>
        <w:pStyle w:val="Heading3"/>
      </w:pPr>
      <w:r w:rsidRPr="00AD3600">
        <w:t>Spanspenna stafar af:</w:t>
      </w:r>
      <w:bookmarkEnd w:id="20"/>
    </w:p>
    <w:p w:rsidR="00E44F0C" w:rsidRPr="00AD3600" w:rsidRDefault="00E44F0C" w:rsidP="00BA2F46"/>
    <w:p w:rsidR="00E44F0C" w:rsidRPr="00AD3600" w:rsidRDefault="00E51811" w:rsidP="00BA2F46">
      <w:r w:rsidRPr="00AD3600">
        <w:tab/>
        <w:t>____ stöðugu rafsviði</w:t>
      </w:r>
      <w:r w:rsidRPr="00AD3600">
        <w:tab/>
      </w:r>
      <w:r w:rsidR="00E44F0C" w:rsidRPr="00AD3600">
        <w:tab/>
        <w:t xml:space="preserve">____ </w:t>
      </w:r>
      <w:r w:rsidRPr="00AD3600">
        <w:t>stöðugu segulsviði</w:t>
      </w:r>
    </w:p>
    <w:p w:rsidR="00E44F0C" w:rsidRPr="00AD3600" w:rsidRDefault="00E51811" w:rsidP="00BA2F46">
      <w:r w:rsidRPr="00AD3600">
        <w:tab/>
        <w:t xml:space="preserve">____ </w:t>
      </w:r>
      <w:r w:rsidR="00974F4E" w:rsidRPr="00AD3600">
        <w:t>b</w:t>
      </w:r>
      <w:r w:rsidRPr="00AD3600">
        <w:t>reytilegu rafsviði</w:t>
      </w:r>
      <w:r w:rsidRPr="00AD3600">
        <w:tab/>
      </w:r>
      <w:r w:rsidR="00E44F0C" w:rsidRPr="00AD3600">
        <w:tab/>
        <w:t xml:space="preserve">____ </w:t>
      </w:r>
      <w:r w:rsidR="00974F4E" w:rsidRPr="00AD3600">
        <w:t>b</w:t>
      </w:r>
      <w:r w:rsidRPr="00AD3600">
        <w:t>reytilegu segulsviði</w:t>
      </w:r>
    </w:p>
    <w:p w:rsidR="0047365B" w:rsidRPr="00AD3600" w:rsidRDefault="0047365B" w:rsidP="00592346">
      <w:pPr>
        <w:pStyle w:val="Heading3"/>
      </w:pPr>
      <w:bookmarkStart w:id="21" w:name="_Toc476568637"/>
      <w:r w:rsidRPr="00AD3600">
        <w:t>Í díóðum skiptist kristallinn í N-efni og P-efni. Hér vísar N til þess:</w:t>
      </w:r>
      <w:bookmarkEnd w:id="21"/>
    </w:p>
    <w:p w:rsidR="0047365B" w:rsidRPr="00AD3600" w:rsidRDefault="0047365B" w:rsidP="0047365B"/>
    <w:p w:rsidR="0047365B" w:rsidRPr="00AD3600" w:rsidRDefault="0047365B" w:rsidP="0047365B">
      <w:pPr>
        <w:ind w:left="708"/>
      </w:pPr>
      <w:r w:rsidRPr="00AD3600">
        <w:t>____ að nær allur straumur í efninu stafi af neikvæðum hleðslum á hreyfingu</w:t>
      </w:r>
    </w:p>
    <w:p w:rsidR="0047365B" w:rsidRPr="00AD3600" w:rsidRDefault="0047365B" w:rsidP="0047365B">
      <w:pPr>
        <w:ind w:left="708"/>
      </w:pPr>
      <w:r w:rsidRPr="00AD3600">
        <w:t>____ að efnið hafi norðursegulskaut</w:t>
      </w:r>
    </w:p>
    <w:p w:rsidR="0047365B" w:rsidRPr="00AD3600" w:rsidRDefault="0047365B" w:rsidP="0047365B">
      <w:pPr>
        <w:ind w:left="708"/>
      </w:pPr>
      <w:r w:rsidRPr="00AD3600">
        <w:t>____ að alls engar jákvæðar hleðslur séu í efninu</w:t>
      </w:r>
    </w:p>
    <w:p w:rsidR="0047365B" w:rsidRPr="00AD3600" w:rsidRDefault="0047365B" w:rsidP="0047365B">
      <w:pPr>
        <w:ind w:left="708"/>
      </w:pPr>
      <w:r w:rsidRPr="00AD3600">
        <w:t>____ að efnið sé næturkristall, vinnur best í myrkri</w:t>
      </w:r>
    </w:p>
    <w:p w:rsidR="00AC2A26" w:rsidRDefault="00AC2A26" w:rsidP="00BA2F46"/>
    <w:p w:rsidR="00677DD4" w:rsidRDefault="00677DD4" w:rsidP="00677DD4">
      <w:pPr>
        <w:pStyle w:val="Heading2"/>
      </w:pPr>
      <w:bookmarkStart w:id="22" w:name="_Toc476568577"/>
      <w:r>
        <w:t>Prófdæmi frá 18. apríl 2015. Dæmi 3.</w:t>
      </w:r>
    </w:p>
    <w:p w:rsidR="00677DD4" w:rsidRPr="00AD3600" w:rsidRDefault="00677DD4" w:rsidP="00677DD4">
      <w:pPr>
        <w:pStyle w:val="Heading3"/>
      </w:pPr>
      <w:r w:rsidRPr="00AD3600">
        <w:t>Þéttir er tengdur við 9 V rafhlöðu um rofa. Eftir að rofinn hefur verið opnaður er:</w:t>
      </w:r>
      <w:bookmarkEnd w:id="22"/>
      <w:r w:rsidRPr="00AD3600">
        <w:t xml:space="preserve"> </w:t>
      </w:r>
    </w:p>
    <w:p w:rsidR="00677DD4" w:rsidRPr="00AD3600" w:rsidRDefault="00677DD4" w:rsidP="00677DD4"/>
    <w:p w:rsidR="00677DD4" w:rsidRPr="00AD3600" w:rsidRDefault="00677DD4" w:rsidP="00677DD4">
      <w:pPr>
        <w:ind w:left="708"/>
      </w:pPr>
      <w:r w:rsidRPr="00AD3600">
        <w:t>____ hvorki spenna né straumur í þéttinum</w:t>
      </w:r>
    </w:p>
    <w:p w:rsidR="00677DD4" w:rsidRPr="00AD3600" w:rsidRDefault="00677DD4" w:rsidP="00677DD4">
      <w:pPr>
        <w:ind w:left="708"/>
      </w:pPr>
      <w:r w:rsidRPr="00AD3600">
        <w:t>____ bæði spenna og straumur í þéttinum</w:t>
      </w:r>
    </w:p>
    <w:p w:rsidR="00677DD4" w:rsidRPr="00AD3600" w:rsidRDefault="00677DD4" w:rsidP="00677DD4">
      <w:pPr>
        <w:ind w:left="708"/>
      </w:pPr>
      <w:r w:rsidRPr="00AD3600">
        <w:t>____ straumur í þéttinum en enginn spenna</w:t>
      </w:r>
    </w:p>
    <w:p w:rsidR="00677DD4" w:rsidRDefault="00677DD4" w:rsidP="00677DD4">
      <w:pPr>
        <w:ind w:left="708"/>
      </w:pPr>
      <w:r w:rsidRPr="00AD3600">
        <w:t>____ spenna en enginn straumur í þéttinum</w:t>
      </w:r>
    </w:p>
    <w:p w:rsidR="00677DD4" w:rsidRDefault="00677DD4" w:rsidP="00677DD4">
      <w:pPr>
        <w:ind w:left="708"/>
      </w:pPr>
    </w:p>
    <w:p w:rsidR="00677DD4" w:rsidRPr="00AD3600" w:rsidRDefault="00677DD4" w:rsidP="00677DD4">
      <w:pPr>
        <w:pStyle w:val="Heading3"/>
      </w:pPr>
      <w:bookmarkStart w:id="23" w:name="_Toc476568652"/>
      <w:r w:rsidRPr="00AD3600">
        <w:t>Kristallinn í venjulegri kísildíóður (Si) skiptist í eftirtalin lög:</w:t>
      </w:r>
      <w:bookmarkEnd w:id="23"/>
    </w:p>
    <w:p w:rsidR="00677DD4" w:rsidRPr="00AD3600" w:rsidRDefault="00677DD4" w:rsidP="00677DD4"/>
    <w:p w:rsidR="00677DD4" w:rsidRPr="00AD3600" w:rsidRDefault="00677DD4" w:rsidP="00677DD4">
      <w:pPr>
        <w:ind w:left="708"/>
      </w:pPr>
      <w:r w:rsidRPr="00AD3600">
        <w:t>____ PP</w:t>
      </w:r>
      <w:r w:rsidRPr="00AD3600">
        <w:tab/>
        <w:t>____ NN</w:t>
      </w:r>
      <w:r w:rsidRPr="00AD3600">
        <w:tab/>
        <w:t>____ PNP</w:t>
      </w:r>
      <w:r w:rsidRPr="00AD3600">
        <w:tab/>
        <w:t>____ PN</w:t>
      </w:r>
    </w:p>
    <w:p w:rsidR="00677DD4" w:rsidRPr="00AD3600" w:rsidRDefault="00677DD4" w:rsidP="00677DD4">
      <w:pPr>
        <w:ind w:left="708"/>
      </w:pPr>
    </w:p>
    <w:p w:rsidR="00677DD4" w:rsidRPr="00AD3600" w:rsidRDefault="00677DD4" w:rsidP="00BA2F46"/>
    <w:p w:rsidR="00592346" w:rsidRDefault="00592346" w:rsidP="00592346">
      <w:pPr>
        <w:pStyle w:val="Heading2"/>
      </w:pPr>
      <w:bookmarkStart w:id="24" w:name="_Toc476568583"/>
      <w:r>
        <w:t>Spólur og þéttar – Aukadæmi.</w:t>
      </w:r>
    </w:p>
    <w:p w:rsidR="00E51811" w:rsidRPr="00AD3600" w:rsidRDefault="00E51811" w:rsidP="00E51811">
      <w:pPr>
        <w:pStyle w:val="Heading3"/>
      </w:pPr>
      <w:r w:rsidRPr="00AD3600">
        <w:t>Hver er mælieining yfir sjálfspan spólu?</w:t>
      </w:r>
      <w:bookmarkEnd w:id="24"/>
    </w:p>
    <w:p w:rsidR="00E51811" w:rsidRPr="00AD3600" w:rsidRDefault="00E51811" w:rsidP="00E51811"/>
    <w:p w:rsidR="00E51811" w:rsidRPr="00AD3600" w:rsidRDefault="00E51811" w:rsidP="00E51811">
      <w:pPr>
        <w:ind w:left="708"/>
      </w:pPr>
      <w:r w:rsidRPr="00AD3600">
        <w:t xml:space="preserve">____ </w:t>
      </w:r>
      <w:r w:rsidRPr="00AD3600">
        <w:rPr>
          <w:rFonts w:cstheme="minorHAnsi"/>
        </w:rPr>
        <w:t>Ω</w:t>
      </w:r>
      <w:r w:rsidRPr="00AD3600">
        <w:t xml:space="preserve"> - ohm</w:t>
      </w:r>
      <w:r w:rsidRPr="00AD3600">
        <w:tab/>
      </w:r>
      <w:r w:rsidRPr="00AD3600">
        <w:tab/>
        <w:t>___ H - henry</w:t>
      </w:r>
    </w:p>
    <w:p w:rsidR="001360D0" w:rsidRPr="00AD3600" w:rsidRDefault="00E51811" w:rsidP="003D771C">
      <w:r w:rsidRPr="00AD3600">
        <w:tab/>
        <w:t>____ I – straumur</w:t>
      </w:r>
      <w:r w:rsidRPr="00AD3600">
        <w:tab/>
        <w:t xml:space="preserve">___ S </w:t>
      </w:r>
      <w:r w:rsidR="00AC2A26" w:rsidRPr="00AD3600">
        <w:t>–</w:t>
      </w:r>
      <w:r w:rsidRPr="00AD3600">
        <w:t xml:space="preserve"> Span</w:t>
      </w:r>
    </w:p>
    <w:p w:rsidR="00AC2A26" w:rsidRDefault="00AC2A26" w:rsidP="003D771C"/>
    <w:p w:rsidR="00592346" w:rsidRDefault="00592346" w:rsidP="00592346">
      <w:pPr>
        <w:pStyle w:val="Heading2"/>
      </w:pPr>
      <w:bookmarkStart w:id="25" w:name="_Toc476568584"/>
      <w:r>
        <w:lastRenderedPageBreak/>
        <w:t>Spólur og þéttar – Aukadæmi.</w:t>
      </w:r>
    </w:p>
    <w:p w:rsidR="006A1154" w:rsidRPr="00AD3600" w:rsidRDefault="00883344" w:rsidP="006A1154">
      <w:pPr>
        <w:pStyle w:val="Heading3"/>
      </w:pPr>
      <w:r w:rsidRPr="00AD3600">
        <w:t>Þegar</w:t>
      </w:r>
      <w:r w:rsidR="00847A58">
        <w:t xml:space="preserve"> sínuslaga</w:t>
      </w:r>
      <w:r w:rsidRPr="00AD3600">
        <w:t xml:space="preserve"> riðspenna er sett á spólu þá fylgist straumurinn ekki að. Hver verður staða straumsins?</w:t>
      </w:r>
      <w:bookmarkEnd w:id="25"/>
    </w:p>
    <w:p w:rsidR="00883344" w:rsidRPr="00AD3600" w:rsidRDefault="00883344" w:rsidP="00883344"/>
    <w:p w:rsidR="00883344" w:rsidRPr="00AD3600" w:rsidRDefault="00883344" w:rsidP="00883344">
      <w:pPr>
        <w:ind w:left="708"/>
      </w:pPr>
      <w:r w:rsidRPr="00AD3600">
        <w:t>____ 180° á undan</w:t>
      </w:r>
      <w:r w:rsidRPr="00AD3600">
        <w:tab/>
      </w:r>
      <w:r w:rsidRPr="00AD3600">
        <w:tab/>
        <w:t>____ 90° á eftir</w:t>
      </w:r>
    </w:p>
    <w:p w:rsidR="001360D0" w:rsidRDefault="00883344" w:rsidP="003D771C">
      <w:r w:rsidRPr="00AD3600">
        <w:tab/>
        <w:t>____ 90° á undan</w:t>
      </w:r>
      <w:r w:rsidRPr="00AD3600">
        <w:tab/>
      </w:r>
      <w:r w:rsidRPr="00AD3600">
        <w:tab/>
        <w:t>____ 45° á undan</w:t>
      </w:r>
    </w:p>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Default="00677DD4" w:rsidP="003D771C"/>
    <w:p w:rsidR="00677DD4" w:rsidRPr="00AD3600" w:rsidRDefault="00677DD4" w:rsidP="003D771C"/>
    <w:p w:rsidR="001D673A" w:rsidRPr="00AD3600" w:rsidRDefault="001D673A" w:rsidP="001D673A"/>
    <w:p w:rsidR="00093E11" w:rsidRPr="00AD3600" w:rsidRDefault="00093E11" w:rsidP="001D673A"/>
    <w:p w:rsidR="00347AB6" w:rsidRPr="00AD3600" w:rsidRDefault="000022E1" w:rsidP="000022E1">
      <w:pPr>
        <w:pStyle w:val="Heading1"/>
      </w:pPr>
      <w:bookmarkStart w:id="26" w:name="_Toc476568587"/>
      <w:r w:rsidRPr="00AD3600">
        <w:lastRenderedPageBreak/>
        <w:t>Þverviðnám</w:t>
      </w:r>
      <w:r w:rsidR="00194392" w:rsidRPr="00AD3600">
        <w:t xml:space="preserve"> og resónans</w:t>
      </w:r>
      <w:bookmarkEnd w:id="26"/>
    </w:p>
    <w:p w:rsidR="000022E1" w:rsidRPr="00AD3600" w:rsidRDefault="000022E1" w:rsidP="000022E1"/>
    <w:p w:rsidR="000022E1" w:rsidRPr="00AD3600" w:rsidRDefault="000022E1" w:rsidP="000022E1">
      <w:r w:rsidRPr="00AD3600">
        <w:t>Þverviðnám eða Reactance.</w:t>
      </w:r>
    </w:p>
    <w:p w:rsidR="00194392" w:rsidRPr="00AD3600" w:rsidRDefault="00194392" w:rsidP="000022E1">
      <w:r w:rsidRPr="00AD3600">
        <w:t>Athugið að fyrir mörg dæmi í þessum kafla er hægt að nota reiknigraf (Nomogram).</w:t>
      </w:r>
    </w:p>
    <w:p w:rsidR="00347AB6" w:rsidRPr="00AD3600" w:rsidRDefault="00347AB6"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0022E1" w:rsidRPr="00AD3600" w:rsidRDefault="000022E1" w:rsidP="00E44F0C"/>
    <w:p w:rsidR="00194392" w:rsidRPr="00AD3600" w:rsidRDefault="00194392" w:rsidP="00E44F0C"/>
    <w:p w:rsidR="00194392" w:rsidRPr="00AD3600" w:rsidRDefault="00194392" w:rsidP="00E44F0C"/>
    <w:p w:rsidR="00194392" w:rsidRPr="00AD3600" w:rsidRDefault="00194392" w:rsidP="00E44F0C"/>
    <w:p w:rsidR="00194392" w:rsidRPr="00AD3600" w:rsidRDefault="00194392" w:rsidP="00E44F0C"/>
    <w:p w:rsidR="00194392" w:rsidRPr="00AD3600" w:rsidRDefault="00194392" w:rsidP="00E44F0C"/>
    <w:p w:rsidR="000022E1" w:rsidRPr="00AD3600" w:rsidRDefault="00194392" w:rsidP="00592346">
      <w:r w:rsidRPr="00AD3600">
        <w:rPr>
          <w:noProof/>
          <w:lang w:val="en-US"/>
        </w:rPr>
        <w:lastRenderedPageBreak/>
        <w:drawing>
          <wp:anchor distT="0" distB="0" distL="114300" distR="114300" simplePos="0" relativeHeight="251658240" behindDoc="0" locked="0" layoutInCell="1" allowOverlap="1">
            <wp:simplePos x="0" y="0"/>
            <wp:positionH relativeFrom="margin">
              <wp:posOffset>-556895</wp:posOffset>
            </wp:positionH>
            <wp:positionV relativeFrom="margin">
              <wp:posOffset>-365760</wp:posOffset>
            </wp:positionV>
            <wp:extent cx="6991350" cy="9852025"/>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iknigraf - Nomogr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991350" cy="9852025"/>
                    </a:xfrm>
                    <a:prstGeom prst="rect">
                      <a:avLst/>
                    </a:prstGeom>
                  </pic:spPr>
                </pic:pic>
              </a:graphicData>
            </a:graphic>
            <wp14:sizeRelH relativeFrom="margin">
              <wp14:pctWidth>0</wp14:pctWidth>
            </wp14:sizeRelH>
            <wp14:sizeRelV relativeFrom="margin">
              <wp14:pctHeight>0</wp14:pctHeight>
            </wp14:sizeRelV>
          </wp:anchor>
        </w:drawing>
      </w:r>
    </w:p>
    <w:p w:rsidR="00592346" w:rsidRDefault="00CF6D84" w:rsidP="00592346">
      <w:pPr>
        <w:pStyle w:val="Heading2"/>
      </w:pPr>
      <w:bookmarkStart w:id="27" w:name="_Toc476568589"/>
      <w:r w:rsidRPr="00306B9D">
        <w:lastRenderedPageBreak/>
        <w:t xml:space="preserve">Prófdæmi frá 24. Október </w:t>
      </w:r>
      <w:r>
        <w:t>1992 nr. 4</w:t>
      </w:r>
      <w:r w:rsidRPr="00306B9D">
        <w:t xml:space="preserve">. </w:t>
      </w:r>
    </w:p>
    <w:p w:rsidR="00592346" w:rsidRDefault="00592346" w:rsidP="00592346">
      <w:pPr>
        <w:ind w:firstLine="576"/>
      </w:pPr>
    </w:p>
    <w:p w:rsidR="00E55CCB" w:rsidRPr="00592346" w:rsidRDefault="00E55CCB" w:rsidP="00592346">
      <w:pPr>
        <w:ind w:firstLine="576"/>
        <w:rPr>
          <w:b/>
        </w:rPr>
      </w:pPr>
      <w:r w:rsidRPr="00592346">
        <w:rPr>
          <w:b/>
        </w:rPr>
        <w:t>Þéttir er 20</w:t>
      </w:r>
      <w:r w:rsidR="00FD543D" w:rsidRPr="00592346">
        <w:rPr>
          <w:b/>
        </w:rPr>
        <w:t>0pF. Tíðni er</w:t>
      </w:r>
      <w:r w:rsidRPr="00592346">
        <w:rPr>
          <w:b/>
        </w:rPr>
        <w:t xml:space="preserve"> 7 MHz.</w:t>
      </w:r>
      <w:bookmarkEnd w:id="27"/>
    </w:p>
    <w:p w:rsidR="001360D0" w:rsidRPr="00AD3600" w:rsidRDefault="000022E1" w:rsidP="00592346">
      <w:pPr>
        <w:pStyle w:val="Heading3"/>
      </w:pPr>
      <w:r w:rsidRPr="00AD3600">
        <w:t xml:space="preserve">Finnið þverviðnám (reactance) </w:t>
      </w:r>
      <w:r w:rsidR="00E55CCB" w:rsidRPr="00AD3600">
        <w:t xml:space="preserve">þéttisins. </w:t>
      </w: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974F4E" w:rsidRPr="00AD3600" w:rsidRDefault="00974F4E" w:rsidP="001360D0">
      <w:pPr>
        <w:ind w:left="708"/>
      </w:pPr>
    </w:p>
    <w:p w:rsidR="000022E1" w:rsidRPr="00AD3600" w:rsidRDefault="00FD543D" w:rsidP="00592346">
      <w:pPr>
        <w:pStyle w:val="Heading3"/>
      </w:pPr>
      <w:r w:rsidRPr="00AD3600">
        <w:t xml:space="preserve">Hvaða gildi er </w:t>
      </w:r>
      <w:r w:rsidR="000022E1" w:rsidRPr="00AD3600">
        <w:t>á spólu þarf til að fá resónans með þétti sem er 200 pF við 3,5 MHz?</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974F4E" w:rsidRPr="00AD3600" w:rsidRDefault="00974F4E" w:rsidP="001360D0">
      <w:pPr>
        <w:ind w:left="708"/>
      </w:pPr>
    </w:p>
    <w:p w:rsidR="007D4129" w:rsidRDefault="007D4129" w:rsidP="00592346">
      <w:pPr>
        <w:pStyle w:val="Heading2"/>
      </w:pPr>
      <w:bookmarkStart w:id="28" w:name="_Toc476568590"/>
      <w:r>
        <w:t>Prófdæmi frá 20. nóvember 1993. Dæmi 4.</w:t>
      </w:r>
    </w:p>
    <w:bookmarkEnd w:id="28"/>
    <w:p w:rsidR="001360D0" w:rsidRDefault="00407401" w:rsidP="00592346">
      <w:pPr>
        <w:pStyle w:val="Heading3"/>
      </w:pPr>
      <w:r w:rsidRPr="00407401">
        <w:t>Vi</w:t>
      </w:r>
      <w:r>
        <w:t>ð</w:t>
      </w:r>
      <w:r w:rsidRPr="00407401">
        <w:t xml:space="preserve"> </w:t>
      </w:r>
      <w:r>
        <w:t xml:space="preserve">hvaða tíðni er þverviðnám </w:t>
      </w:r>
      <w:r w:rsidRPr="00AD3600">
        <w:t>10 µH</w:t>
      </w:r>
      <w:r>
        <w:t xml:space="preserve"> spólu 500 ohm?</w:t>
      </w:r>
    </w:p>
    <w:p w:rsidR="00407401" w:rsidRPr="00407401" w:rsidRDefault="00407401" w:rsidP="00407401"/>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974F4E" w:rsidRPr="00AD3600" w:rsidRDefault="00974F4E" w:rsidP="001360D0">
      <w:pPr>
        <w:ind w:left="708"/>
      </w:pPr>
    </w:p>
    <w:p w:rsidR="000022E1" w:rsidRPr="00AD3600" w:rsidRDefault="000022E1" w:rsidP="00592346">
      <w:pPr>
        <w:pStyle w:val="Heading3"/>
      </w:pPr>
      <w:r w:rsidRPr="00AD3600">
        <w:t>Hvert er Q spólunnar við tvöfalt hærri tíðni e</w:t>
      </w:r>
      <w:r w:rsidR="00974F4E" w:rsidRPr="00AD3600">
        <w:t xml:space="preserve">f raðviðnám hennar </w:t>
      </w:r>
      <w:r w:rsidR="006A41BA" w:rsidRPr="00AD3600">
        <w:t xml:space="preserve">þar </w:t>
      </w:r>
      <w:r w:rsidR="00974F4E" w:rsidRPr="00AD3600">
        <w:t xml:space="preserve">er 5 </w:t>
      </w:r>
      <w:r w:rsidR="00974F4E" w:rsidRPr="00AD3600">
        <w:rPr>
          <w:rFonts w:cstheme="majorHAnsi"/>
        </w:rPr>
        <w:t>Ω</w:t>
      </w:r>
      <w:r w:rsidRPr="00AD3600">
        <w:t>?</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p>
    <w:p w:rsidR="001360D0" w:rsidRPr="00AD3600" w:rsidRDefault="001360D0" w:rsidP="001360D0">
      <w:pPr>
        <w:ind w:left="708"/>
      </w:pPr>
    </w:p>
    <w:p w:rsidR="001360D0" w:rsidRPr="00AD3600" w:rsidRDefault="001360D0" w:rsidP="001360D0">
      <w:pPr>
        <w:ind w:left="708"/>
      </w:pPr>
    </w:p>
    <w:p w:rsidR="001360D0" w:rsidRPr="00AD3600" w:rsidRDefault="001360D0" w:rsidP="001360D0">
      <w:pPr>
        <w:ind w:left="708"/>
      </w:pPr>
    </w:p>
    <w:p w:rsidR="001360D0" w:rsidRDefault="001360D0" w:rsidP="001360D0">
      <w:pPr>
        <w:ind w:left="708"/>
      </w:pPr>
    </w:p>
    <w:p w:rsidR="00577CDB" w:rsidRDefault="00577CDB" w:rsidP="00577CDB">
      <w:pPr>
        <w:pStyle w:val="Heading2"/>
      </w:pPr>
      <w:bookmarkStart w:id="29" w:name="_Toc476568593"/>
      <w:r w:rsidRPr="00306B9D">
        <w:lastRenderedPageBreak/>
        <w:t xml:space="preserve">Prófdæmi frá 24. Október </w:t>
      </w:r>
      <w:r>
        <w:t>1992 Dæmi 5</w:t>
      </w:r>
      <w:r w:rsidRPr="00306B9D">
        <w:t xml:space="preserve">. </w:t>
      </w:r>
    </w:p>
    <w:p w:rsidR="00577CDB" w:rsidRPr="00AD3600" w:rsidRDefault="00577CDB" w:rsidP="00577CDB">
      <w:pPr>
        <w:pStyle w:val="Heading2"/>
        <w:numPr>
          <w:ilvl w:val="0"/>
          <w:numId w:val="0"/>
        </w:numPr>
        <w:ind w:left="576"/>
      </w:pPr>
      <w:r w:rsidRPr="00AD3600">
        <w:t>Eftirtalin gildi eiga við á tiltekinni tíðni:</w:t>
      </w:r>
      <w:bookmarkEnd w:id="29"/>
    </w:p>
    <w:p w:rsidR="00577CDB" w:rsidRPr="00AD3600" w:rsidRDefault="00577CDB" w:rsidP="00577CDB">
      <w:pPr>
        <w:jc w:val="center"/>
      </w:pPr>
      <w:r>
        <w:rPr>
          <w:noProof/>
          <w:lang w:val="en-US"/>
        </w:rPr>
        <w:drawing>
          <wp:inline distT="0" distB="0" distL="0" distR="0" wp14:anchorId="60381086" wp14:editId="61DED140">
            <wp:extent cx="3907766" cy="1063998"/>
            <wp:effectExtent l="0" t="0" r="0" b="3175"/>
            <wp:docPr id="61" name="Picture 61" descr="C:\Users\olvir\AppData\Local\Temp\SNAGHTML90e5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lvir\AppData\Local\Temp\SNAGHTML90e5336.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57938" cy="1077659"/>
                    </a:xfrm>
                    <a:prstGeom prst="rect">
                      <a:avLst/>
                    </a:prstGeom>
                    <a:noFill/>
                    <a:ln>
                      <a:noFill/>
                    </a:ln>
                  </pic:spPr>
                </pic:pic>
              </a:graphicData>
            </a:graphic>
          </wp:inline>
        </w:drawing>
      </w:r>
    </w:p>
    <w:p w:rsidR="00577CDB" w:rsidRPr="00AD3600" w:rsidRDefault="00577CDB" w:rsidP="00577CDB">
      <w:pPr>
        <w:pStyle w:val="Heading3"/>
      </w:pPr>
      <w:r w:rsidRPr="00AD3600">
        <w:t>Resónans fæst ef tíðnin er:</w:t>
      </w:r>
      <w:r>
        <w:t xml:space="preserve"> </w:t>
      </w:r>
      <w:r>
        <w:tab/>
      </w:r>
      <w:r w:rsidRPr="00C90FF9">
        <w:t>(Setjið kross fyrir framan rétta fullyrðingu.)</w:t>
      </w:r>
    </w:p>
    <w:p w:rsidR="00577CDB" w:rsidRPr="00AD3600" w:rsidRDefault="00577CDB" w:rsidP="00577CDB"/>
    <w:p w:rsidR="00577CDB" w:rsidRPr="00AD3600" w:rsidRDefault="00577CDB" w:rsidP="00577CDB">
      <w:r w:rsidRPr="00AD3600">
        <w:tab/>
        <w:t>____ tvöfölduð</w:t>
      </w:r>
      <w:r w:rsidRPr="00AD3600">
        <w:tab/>
      </w:r>
      <w:r w:rsidRPr="00AD3600">
        <w:tab/>
      </w:r>
      <w:r w:rsidRPr="00AD3600">
        <w:tab/>
        <w:t>____ helminguð</w:t>
      </w:r>
    </w:p>
    <w:p w:rsidR="00577CDB" w:rsidRPr="00AD3600" w:rsidRDefault="00577CDB" w:rsidP="00577CDB">
      <w:r w:rsidRPr="00AD3600">
        <w:tab/>
        <w:t>____ höfð óbreytt</w:t>
      </w:r>
      <w:r w:rsidRPr="00AD3600">
        <w:tab/>
      </w:r>
      <w:r w:rsidRPr="00AD3600">
        <w:tab/>
        <w:t>____ fjórfölduð</w:t>
      </w:r>
    </w:p>
    <w:p w:rsidR="00577CDB" w:rsidRPr="00AD3600" w:rsidRDefault="00577CDB" w:rsidP="00577CDB"/>
    <w:p w:rsidR="00577CDB" w:rsidRDefault="00577CDB" w:rsidP="00577CDB">
      <w:pPr>
        <w:pStyle w:val="Heading3"/>
      </w:pPr>
      <w:r w:rsidRPr="00AD3600">
        <w:t xml:space="preserve">Hvert væri Q rásarinnar við resónans ef R = 10 </w:t>
      </w:r>
      <w:r w:rsidRPr="00AD3600">
        <w:rPr>
          <w:rFonts w:cstheme="majorHAnsi"/>
        </w:rPr>
        <w:t>Ω</w:t>
      </w:r>
      <w:r w:rsidRPr="00AD3600">
        <w:t>?</w:t>
      </w:r>
    </w:p>
    <w:p w:rsidR="00577CDB" w:rsidRDefault="00577CDB" w:rsidP="00577CDB">
      <w:pPr>
        <w:rPr>
          <w:b/>
          <w:sz w:val="20"/>
        </w:rPr>
      </w:pPr>
    </w:p>
    <w:p w:rsidR="00577CDB" w:rsidRPr="00592346" w:rsidRDefault="00577CDB" w:rsidP="00577CDB">
      <w:pPr>
        <w:ind w:firstLine="708"/>
        <w:rPr>
          <w:sz w:val="20"/>
        </w:rPr>
      </w:pPr>
      <w:r w:rsidRPr="00592346">
        <w:rPr>
          <w:sz w:val="20"/>
        </w:rPr>
        <w:t>Sýnið útreikinga.</w:t>
      </w:r>
    </w:p>
    <w:p w:rsidR="00577CDB" w:rsidRPr="00AD3600" w:rsidRDefault="00577CDB" w:rsidP="00577CDB">
      <w:pPr>
        <w:ind w:left="708"/>
      </w:pPr>
    </w:p>
    <w:p w:rsidR="00577CDB" w:rsidRPr="00AD3600" w:rsidRDefault="00577CDB" w:rsidP="00577CDB">
      <w:pPr>
        <w:ind w:left="708"/>
      </w:pPr>
      <w:r w:rsidRPr="00AD3600">
        <w:t>___________________________________________________________________</w:t>
      </w:r>
    </w:p>
    <w:p w:rsidR="00577CDB" w:rsidRPr="00AD3600" w:rsidRDefault="00577CDB" w:rsidP="00577CDB">
      <w:pPr>
        <w:ind w:left="708"/>
      </w:pPr>
    </w:p>
    <w:p w:rsidR="00577CDB" w:rsidRDefault="00577CDB" w:rsidP="00577CDB">
      <w:pPr>
        <w:ind w:left="708"/>
      </w:pPr>
      <w:r w:rsidRPr="00AD3600">
        <w:t>___________________________________________________________________</w:t>
      </w:r>
    </w:p>
    <w:p w:rsidR="00577CDB" w:rsidRDefault="00577CDB" w:rsidP="00577CDB">
      <w:pPr>
        <w:ind w:left="708"/>
      </w:pPr>
    </w:p>
    <w:p w:rsidR="00577CDB" w:rsidRDefault="00577CDB" w:rsidP="00577CDB">
      <w:pPr>
        <w:ind w:left="708"/>
      </w:pPr>
    </w:p>
    <w:p w:rsidR="00577CDB" w:rsidRDefault="00577CDB" w:rsidP="00577CDB">
      <w:pPr>
        <w:ind w:left="708"/>
      </w:pPr>
    </w:p>
    <w:p w:rsidR="00577CDB" w:rsidRDefault="00577CDB" w:rsidP="00577CDB">
      <w:pPr>
        <w:ind w:left="708"/>
      </w:pPr>
    </w:p>
    <w:p w:rsidR="00577CDB" w:rsidRDefault="00577CDB" w:rsidP="00577CDB">
      <w:pPr>
        <w:ind w:left="708"/>
      </w:pPr>
    </w:p>
    <w:p w:rsidR="00577CDB" w:rsidRDefault="00577CDB" w:rsidP="00577CDB">
      <w:pPr>
        <w:ind w:left="708"/>
      </w:pPr>
    </w:p>
    <w:p w:rsidR="00577CDB" w:rsidRDefault="00577CDB" w:rsidP="00577CDB">
      <w:pPr>
        <w:ind w:left="708"/>
      </w:pPr>
    </w:p>
    <w:p w:rsidR="00577CDB" w:rsidRDefault="00577CDB" w:rsidP="00577CDB">
      <w:pPr>
        <w:ind w:left="708"/>
      </w:pPr>
    </w:p>
    <w:p w:rsidR="00577CDB" w:rsidRDefault="00577CDB" w:rsidP="00577CDB">
      <w:pPr>
        <w:ind w:left="708"/>
      </w:pPr>
    </w:p>
    <w:p w:rsidR="00577CDB" w:rsidRDefault="00577CDB" w:rsidP="00577CDB">
      <w:pPr>
        <w:ind w:left="708"/>
      </w:pPr>
    </w:p>
    <w:p w:rsidR="00577CDB" w:rsidRDefault="00577CDB" w:rsidP="00577CDB">
      <w:pPr>
        <w:ind w:left="708"/>
      </w:pPr>
    </w:p>
    <w:p w:rsidR="00577CDB" w:rsidRDefault="00577CDB" w:rsidP="00577CDB">
      <w:pPr>
        <w:ind w:left="708"/>
      </w:pPr>
    </w:p>
    <w:p w:rsidR="00577CDB" w:rsidRDefault="00577CDB" w:rsidP="00577CDB">
      <w:pPr>
        <w:ind w:left="708"/>
      </w:pPr>
    </w:p>
    <w:p w:rsidR="00577CDB" w:rsidRDefault="00577CDB" w:rsidP="00577CDB">
      <w:pPr>
        <w:pStyle w:val="Heading2"/>
      </w:pPr>
      <w:bookmarkStart w:id="30" w:name="_Toc476568594"/>
      <w:r w:rsidRPr="00306B9D">
        <w:lastRenderedPageBreak/>
        <w:t>Prófdæmi fr</w:t>
      </w:r>
      <w:r>
        <w:t>á 20. nóvember</w:t>
      </w:r>
      <w:r w:rsidRPr="00306B9D">
        <w:t xml:space="preserve"> </w:t>
      </w:r>
      <w:r>
        <w:t>1993. Dæmi 5</w:t>
      </w:r>
      <w:r w:rsidRPr="00306B9D">
        <w:t xml:space="preserve">. </w:t>
      </w:r>
    </w:p>
    <w:bookmarkEnd w:id="30"/>
    <w:p w:rsidR="00577CDB" w:rsidRPr="00AD3600" w:rsidRDefault="00577CDB" w:rsidP="00577CDB"/>
    <w:p w:rsidR="00577CDB" w:rsidRPr="00AD3600" w:rsidRDefault="00577CDB" w:rsidP="00577CDB">
      <w:pPr>
        <w:jc w:val="center"/>
      </w:pPr>
      <w:r>
        <w:rPr>
          <w:noProof/>
          <w:lang w:val="en-US"/>
        </w:rPr>
        <w:drawing>
          <wp:inline distT="0" distB="0" distL="0" distR="0" wp14:anchorId="232D7DF4" wp14:editId="2345D0C9">
            <wp:extent cx="3609524" cy="181904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09524" cy="1819048"/>
                    </a:xfrm>
                    <a:prstGeom prst="rect">
                      <a:avLst/>
                    </a:prstGeom>
                  </pic:spPr>
                </pic:pic>
              </a:graphicData>
            </a:graphic>
          </wp:inline>
        </w:drawing>
      </w:r>
      <w:r w:rsidRPr="00AD3600">
        <w:rPr>
          <w:noProof/>
          <w:lang w:eastAsia="is-IS"/>
        </w:rPr>
        <w:t xml:space="preserve"> </w:t>
      </w:r>
    </w:p>
    <w:p w:rsidR="00577CDB" w:rsidRPr="00AD3600" w:rsidRDefault="00577CDB" w:rsidP="00577CDB">
      <w:pPr>
        <w:pStyle w:val="Heading3"/>
      </w:pPr>
      <w:r w:rsidRPr="00AD3600">
        <w:t>Finnið resónanstíðni rásarinnar.</w:t>
      </w:r>
    </w:p>
    <w:p w:rsidR="00577CDB" w:rsidRPr="00AD3600" w:rsidRDefault="00577CDB" w:rsidP="00577CDB">
      <w:pPr>
        <w:ind w:left="708"/>
      </w:pPr>
    </w:p>
    <w:p w:rsidR="00577CDB" w:rsidRPr="00AD3600" w:rsidRDefault="00577CDB" w:rsidP="00577CDB">
      <w:pPr>
        <w:ind w:left="708"/>
      </w:pPr>
      <w:r w:rsidRPr="00AD3600">
        <w:t>___________________________________________________________________</w:t>
      </w:r>
    </w:p>
    <w:p w:rsidR="00577CDB" w:rsidRPr="00AD3600" w:rsidRDefault="00577CDB" w:rsidP="00577CDB">
      <w:pPr>
        <w:ind w:left="708"/>
      </w:pPr>
    </w:p>
    <w:p w:rsidR="00577CDB" w:rsidRDefault="00577CDB" w:rsidP="00577CDB">
      <w:pPr>
        <w:ind w:left="708"/>
      </w:pPr>
      <w:r w:rsidRPr="00AD3600">
        <w:t>___________________________________________________________________</w:t>
      </w:r>
    </w:p>
    <w:p w:rsidR="00577CDB" w:rsidRPr="00AD3600" w:rsidRDefault="00577CDB" w:rsidP="00577CDB">
      <w:pPr>
        <w:ind w:left="708"/>
      </w:pPr>
    </w:p>
    <w:p w:rsidR="00577CDB" w:rsidRPr="00AD3600" w:rsidRDefault="00577CDB" w:rsidP="00577CDB">
      <w:pPr>
        <w:pStyle w:val="Heading3"/>
      </w:pPr>
      <w:r w:rsidRPr="00AD3600">
        <w:t>Við resónans verður tvinnviðnámið (impedance) á milli A og B:</w:t>
      </w:r>
    </w:p>
    <w:p w:rsidR="00577CDB" w:rsidRPr="00AD3600" w:rsidRDefault="00577CDB" w:rsidP="00577CDB"/>
    <w:p w:rsidR="00577CDB" w:rsidRPr="00AD3600" w:rsidRDefault="00577CDB" w:rsidP="00577CDB">
      <w:r w:rsidRPr="00AD3600">
        <w:tab/>
        <w:t>____ óendanlegt</w:t>
      </w:r>
      <w:r w:rsidRPr="00AD3600">
        <w:tab/>
      </w:r>
      <w:r w:rsidRPr="00AD3600">
        <w:tab/>
        <w:t>____ R</w:t>
      </w:r>
    </w:p>
    <w:p w:rsidR="00577CDB" w:rsidRPr="00AD3600" w:rsidRDefault="00577CDB" w:rsidP="00577CDB">
      <w:r w:rsidRPr="00AD3600">
        <w:tab/>
        <w:t>____ núll</w:t>
      </w:r>
      <w:r w:rsidRPr="00AD3600">
        <w:tab/>
      </w:r>
      <w:r w:rsidRPr="00AD3600">
        <w:tab/>
      </w:r>
      <w:r w:rsidRPr="00AD3600">
        <w:tab/>
        <w:t>____ I/R</w:t>
      </w:r>
    </w:p>
    <w:p w:rsidR="00577CDB" w:rsidRDefault="00577CDB" w:rsidP="00577CDB"/>
    <w:p w:rsidR="00577CDB" w:rsidRDefault="00577CDB" w:rsidP="00577CDB"/>
    <w:p w:rsidR="00577CDB" w:rsidRDefault="00577CDB" w:rsidP="00577CDB"/>
    <w:p w:rsidR="00577CDB" w:rsidRDefault="00577CDB" w:rsidP="00577CDB"/>
    <w:p w:rsidR="00577CDB" w:rsidRDefault="00577CDB" w:rsidP="00577CDB"/>
    <w:p w:rsidR="00577CDB" w:rsidRDefault="00577CDB" w:rsidP="00577CDB"/>
    <w:p w:rsidR="00577CDB" w:rsidRDefault="00577CDB" w:rsidP="00577CDB"/>
    <w:p w:rsidR="00577CDB" w:rsidRDefault="00577CDB" w:rsidP="00577CDB"/>
    <w:p w:rsidR="00577CDB" w:rsidRDefault="00577CDB" w:rsidP="00577CDB"/>
    <w:p w:rsidR="00093E11" w:rsidRDefault="00093E11" w:rsidP="00577CDB"/>
    <w:p w:rsidR="00093E11" w:rsidRDefault="00093E11" w:rsidP="00577CDB"/>
    <w:p w:rsidR="00093E11" w:rsidRDefault="00093E11" w:rsidP="00577CDB"/>
    <w:p w:rsidR="00093E11" w:rsidRDefault="00093E11" w:rsidP="00577CDB"/>
    <w:p w:rsidR="00EA2928" w:rsidRDefault="00EA2928" w:rsidP="00592346">
      <w:pPr>
        <w:pStyle w:val="Heading2"/>
      </w:pPr>
      <w:bookmarkStart w:id="31" w:name="_Toc476568591"/>
      <w:r>
        <w:lastRenderedPageBreak/>
        <w:t>Prófdæmi frá 16. apríl 1994. Dæmi 1.</w:t>
      </w:r>
    </w:p>
    <w:bookmarkEnd w:id="31"/>
    <w:p w:rsidR="000022E1" w:rsidRPr="00AD3600" w:rsidRDefault="000022E1" w:rsidP="00592346">
      <w:pPr>
        <w:pStyle w:val="Heading3"/>
      </w:pPr>
      <w:r w:rsidRPr="00AD3600">
        <w:t>Hvert þarf gildi þéttis að vera</w:t>
      </w:r>
      <w:r w:rsidR="00EA2928">
        <w:t xml:space="preserve"> svo þverviðnám (reactance) hans sé 40 ohm við 7 MHz?</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974F4E" w:rsidRPr="00AD3600" w:rsidRDefault="00974F4E" w:rsidP="001360D0">
      <w:pPr>
        <w:ind w:left="708"/>
      </w:pPr>
    </w:p>
    <w:p w:rsidR="000022E1" w:rsidRPr="00AD3600" w:rsidRDefault="000022E1" w:rsidP="00592346">
      <w:pPr>
        <w:pStyle w:val="Heading3"/>
      </w:pPr>
      <w:r w:rsidRPr="00AD3600">
        <w:t>Þessi</w:t>
      </w:r>
      <w:r w:rsidR="00EA2928">
        <w:t xml:space="preserve"> þéttir er raðtengdur við 30 ohma</w:t>
      </w:r>
      <w:r w:rsidRPr="00AD3600">
        <w:t xml:space="preserve"> viðnám. Hve stórt er tvinnviðnámið (impedance), Z?</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974F4E" w:rsidRPr="00AD3600" w:rsidRDefault="00974F4E" w:rsidP="001360D0">
      <w:pPr>
        <w:ind w:left="708"/>
      </w:pPr>
    </w:p>
    <w:p w:rsidR="00524072" w:rsidRDefault="00524072" w:rsidP="00592346">
      <w:pPr>
        <w:pStyle w:val="Heading2"/>
      </w:pPr>
      <w:bookmarkStart w:id="32" w:name="_Toc476568592"/>
      <w:r>
        <w:t>Prófdæmi frá 20. Júní 1996. Dæmi 4.</w:t>
      </w:r>
    </w:p>
    <w:p w:rsidR="00200B8B" w:rsidRPr="00AD3600" w:rsidRDefault="00FD543D" w:rsidP="00592346">
      <w:pPr>
        <w:pStyle w:val="Heading2"/>
        <w:numPr>
          <w:ilvl w:val="0"/>
          <w:numId w:val="0"/>
        </w:numPr>
        <w:ind w:left="576"/>
      </w:pPr>
      <w:r w:rsidRPr="00AD3600">
        <w:t xml:space="preserve">Spóla hefur 300 </w:t>
      </w:r>
      <w:r w:rsidR="00974F4E" w:rsidRPr="00AD3600">
        <w:rPr>
          <w:rFonts w:cstheme="majorHAnsi"/>
        </w:rPr>
        <w:t>Ω</w:t>
      </w:r>
      <w:r w:rsidRPr="00AD3600">
        <w:t xml:space="preserve"> þverviðnám (reactance) við 3,5MHz.</w:t>
      </w:r>
      <w:bookmarkEnd w:id="32"/>
    </w:p>
    <w:p w:rsidR="000022E1" w:rsidRPr="00AD3600" w:rsidRDefault="000022E1" w:rsidP="00592346">
      <w:pPr>
        <w:pStyle w:val="Heading3"/>
      </w:pPr>
      <w:r w:rsidRPr="00AD3600">
        <w:t>Hvert er gildi spólunnar?</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974F4E" w:rsidRPr="00AD3600" w:rsidRDefault="00974F4E" w:rsidP="001360D0">
      <w:pPr>
        <w:ind w:left="708"/>
      </w:pPr>
    </w:p>
    <w:p w:rsidR="000022E1" w:rsidRPr="00AD3600" w:rsidRDefault="0008675B" w:rsidP="00592346">
      <w:pPr>
        <w:pStyle w:val="Heading3"/>
      </w:pPr>
      <w:r w:rsidRPr="00AD3600">
        <w:t>Hvert er Q spólunnar</w:t>
      </w:r>
      <w:r w:rsidR="00974F4E" w:rsidRPr="00AD3600">
        <w:t xml:space="preserve"> ef ígildi tapsins er 15 k</w:t>
      </w:r>
      <w:r w:rsidR="00974F4E" w:rsidRPr="00AD3600">
        <w:rPr>
          <w:rFonts w:cstheme="majorHAnsi"/>
        </w:rPr>
        <w:t>Ω</w:t>
      </w:r>
      <w:r w:rsidRPr="00AD3600">
        <w:t xml:space="preserve"> hliðtengt?</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pStyle w:val="Heading2"/>
        <w:numPr>
          <w:ilvl w:val="0"/>
          <w:numId w:val="0"/>
        </w:numPr>
        <w:ind w:left="576" w:hanging="576"/>
      </w:pPr>
    </w:p>
    <w:p w:rsidR="001360D0" w:rsidRPr="00AD3600" w:rsidRDefault="001360D0" w:rsidP="001360D0"/>
    <w:p w:rsidR="001360D0" w:rsidRPr="00AD3600" w:rsidRDefault="001360D0" w:rsidP="001360D0"/>
    <w:p w:rsidR="001360D0" w:rsidRPr="00AD3600" w:rsidRDefault="001360D0" w:rsidP="001360D0"/>
    <w:p w:rsidR="00093E11" w:rsidRPr="00AD3600" w:rsidRDefault="00093E11" w:rsidP="001360D0"/>
    <w:p w:rsidR="00EA2928" w:rsidRDefault="00EA2928" w:rsidP="00592346">
      <w:pPr>
        <w:pStyle w:val="Heading2"/>
      </w:pPr>
      <w:bookmarkStart w:id="33" w:name="_Toc476568595"/>
      <w:r>
        <w:lastRenderedPageBreak/>
        <w:t>Prófdæmi frá 16. apríl 1994. Dæmi 5.</w:t>
      </w:r>
    </w:p>
    <w:bookmarkEnd w:id="33"/>
    <w:p w:rsidR="00DF1681" w:rsidRPr="00AD3600" w:rsidRDefault="00EA2928" w:rsidP="00592346">
      <w:pPr>
        <w:pStyle w:val="Heading3"/>
      </w:pPr>
      <w:r w:rsidRPr="00AD3600">
        <w:t>Spóla og þéttir eru í resónans á tiltekinni tíðni.</w:t>
      </w:r>
      <w:r>
        <w:t xml:space="preserve"> </w:t>
      </w:r>
      <w:r w:rsidR="00DF1681" w:rsidRPr="00AD3600">
        <w:t>Til að helminga resónanstíðnina að óbreyttri spólu þarf gildi þéttisins að:</w:t>
      </w:r>
    </w:p>
    <w:p w:rsidR="00DF1681" w:rsidRPr="00AD3600" w:rsidRDefault="00DF1681" w:rsidP="00601AC9"/>
    <w:p w:rsidR="00DF1681" w:rsidRPr="00AD3600" w:rsidRDefault="001360D0" w:rsidP="00601AC9">
      <w:r w:rsidRPr="00AD3600">
        <w:tab/>
        <w:t>____ tvöfaldast</w:t>
      </w:r>
      <w:r w:rsidRPr="00AD3600">
        <w:tab/>
      </w:r>
      <w:r w:rsidRPr="00AD3600">
        <w:tab/>
      </w:r>
      <w:r w:rsidRPr="00AD3600">
        <w:tab/>
        <w:t>____ helmingast</w:t>
      </w:r>
    </w:p>
    <w:p w:rsidR="00DF1681" w:rsidRPr="00AD3600" w:rsidRDefault="00DF1681" w:rsidP="00601AC9">
      <w:r w:rsidRPr="00AD3600">
        <w:tab/>
        <w:t xml:space="preserve">____ </w:t>
      </w:r>
      <w:r w:rsidR="001360D0" w:rsidRPr="00AD3600">
        <w:t>f</w:t>
      </w:r>
      <w:r w:rsidRPr="00AD3600">
        <w:t>j</w:t>
      </w:r>
      <w:r w:rsidR="001360D0" w:rsidRPr="00AD3600">
        <w:t>órfaldast</w:t>
      </w:r>
      <w:r w:rsidR="001360D0" w:rsidRPr="00AD3600">
        <w:tab/>
      </w:r>
      <w:r w:rsidR="001360D0" w:rsidRPr="00AD3600">
        <w:tab/>
      </w:r>
      <w:r w:rsidRPr="00AD3600">
        <w:tab/>
        <w:t xml:space="preserve">____ </w:t>
      </w:r>
      <w:r w:rsidR="001360D0" w:rsidRPr="00AD3600">
        <w:t>m</w:t>
      </w:r>
      <w:r w:rsidRPr="00AD3600">
        <w:t>innka um ¾</w:t>
      </w:r>
    </w:p>
    <w:p w:rsidR="00974F4E" w:rsidRPr="00AD3600" w:rsidRDefault="00974F4E" w:rsidP="00601AC9"/>
    <w:p w:rsidR="00DF1681" w:rsidRPr="00AD3600" w:rsidRDefault="00DF1681" w:rsidP="00592346">
      <w:pPr>
        <w:pStyle w:val="Heading3"/>
      </w:pPr>
      <w:r w:rsidRPr="00AD3600">
        <w:t>Hugsum okkur að sveiflurásin hér að ofan sé notuð á tilteknum stað í rás sendis þar sem áhrif annarra tækjahluta jafngilda föstu raunviðnámi, óháð tíðni. Ef æskilegt þykir að Q sé óbreytt þó resónanstíðninni sé breytt, ætti að:</w:t>
      </w:r>
    </w:p>
    <w:p w:rsidR="00DF1681" w:rsidRPr="00AD3600" w:rsidRDefault="00DF1681" w:rsidP="00601AC9"/>
    <w:p w:rsidR="00DF1681" w:rsidRPr="00AD3600" w:rsidRDefault="00860074" w:rsidP="00601AC9">
      <w:r w:rsidRPr="00AD3600">
        <w:tab/>
        <w:t>____ b</w:t>
      </w:r>
      <w:r w:rsidR="00DF1681" w:rsidRPr="00AD3600">
        <w:t>reyta spólunni ei</w:t>
      </w:r>
      <w:r w:rsidRPr="00AD3600">
        <w:t>ngöngu</w:t>
      </w:r>
    </w:p>
    <w:p w:rsidR="00DF1681" w:rsidRPr="00AD3600" w:rsidRDefault="00860074" w:rsidP="00601AC9">
      <w:r w:rsidRPr="00AD3600">
        <w:tab/>
        <w:t>____ breyta þéttinum eingöngu</w:t>
      </w:r>
    </w:p>
    <w:p w:rsidR="00DF1681" w:rsidRPr="00AD3600" w:rsidRDefault="00860074" w:rsidP="00601AC9">
      <w:r w:rsidRPr="00AD3600">
        <w:tab/>
        <w:t>____ b</w:t>
      </w:r>
      <w:r w:rsidR="00DF1681" w:rsidRPr="00AD3600">
        <w:t>reyta spólunni og þéttinu</w:t>
      </w:r>
      <w:r w:rsidRPr="00AD3600">
        <w:t>m svo hlutfallið L/C helmingist</w:t>
      </w:r>
    </w:p>
    <w:p w:rsidR="00DF1681" w:rsidRPr="00AD3600" w:rsidRDefault="00860074" w:rsidP="00601AC9">
      <w:r w:rsidRPr="00AD3600">
        <w:tab/>
        <w:t>____ b</w:t>
      </w:r>
      <w:r w:rsidR="00DF1681" w:rsidRPr="00AD3600">
        <w:t>reyta spólunni og þéttinum svo</w:t>
      </w:r>
      <w:r w:rsidRPr="00AD3600">
        <w:t xml:space="preserve"> hlutfallið L/C haldist óbreytt</w:t>
      </w:r>
    </w:p>
    <w:p w:rsidR="00860074" w:rsidRDefault="00860074" w:rsidP="00601AC9"/>
    <w:p w:rsidR="00592346" w:rsidRDefault="00592346" w:rsidP="00601AC9"/>
    <w:p w:rsidR="00592346" w:rsidRDefault="00592346" w:rsidP="00601AC9"/>
    <w:p w:rsidR="00592346" w:rsidRDefault="00592346" w:rsidP="00601AC9"/>
    <w:p w:rsidR="00592346" w:rsidRDefault="00592346" w:rsidP="00601AC9"/>
    <w:p w:rsidR="00592346" w:rsidRDefault="00592346" w:rsidP="00601AC9"/>
    <w:p w:rsidR="00592346" w:rsidRDefault="00592346" w:rsidP="00601AC9"/>
    <w:p w:rsidR="00592346" w:rsidRDefault="00592346" w:rsidP="00601AC9"/>
    <w:p w:rsidR="00592346" w:rsidRDefault="00592346" w:rsidP="00601AC9"/>
    <w:p w:rsidR="00592346" w:rsidRDefault="00592346" w:rsidP="00601AC9"/>
    <w:p w:rsidR="00592346" w:rsidRDefault="00592346" w:rsidP="00601AC9"/>
    <w:p w:rsidR="00592346" w:rsidRDefault="00592346" w:rsidP="00601AC9"/>
    <w:p w:rsidR="00592346" w:rsidRDefault="00592346" w:rsidP="00601AC9"/>
    <w:p w:rsidR="00592346" w:rsidRDefault="00592346" w:rsidP="00601AC9"/>
    <w:p w:rsidR="00592346" w:rsidRDefault="00592346" w:rsidP="00601AC9"/>
    <w:p w:rsidR="00093E11" w:rsidRDefault="00093E11" w:rsidP="00601AC9"/>
    <w:p w:rsidR="00093E11" w:rsidRDefault="00093E11" w:rsidP="00601AC9"/>
    <w:p w:rsidR="00093E11" w:rsidRDefault="00093E11" w:rsidP="00601AC9"/>
    <w:p w:rsidR="00524072" w:rsidRDefault="00524072" w:rsidP="00592346">
      <w:pPr>
        <w:pStyle w:val="Heading2"/>
        <w:rPr>
          <w:noProof/>
          <w:lang w:eastAsia="is-IS"/>
        </w:rPr>
      </w:pPr>
      <w:bookmarkStart w:id="34" w:name="_Toc476568596"/>
      <w:r>
        <w:lastRenderedPageBreak/>
        <w:t>Prófdæmi frá 20. Júní 1996. Dæmi 5.</w:t>
      </w:r>
      <w:r w:rsidRPr="00524072">
        <w:rPr>
          <w:noProof/>
          <w:lang w:eastAsia="is-IS"/>
        </w:rPr>
        <w:t xml:space="preserve"> </w:t>
      </w:r>
    </w:p>
    <w:p w:rsidR="00524072" w:rsidRPr="00524072" w:rsidRDefault="00524072" w:rsidP="00592346">
      <w:pPr>
        <w:pStyle w:val="Heading2"/>
        <w:numPr>
          <w:ilvl w:val="0"/>
          <w:numId w:val="0"/>
        </w:numPr>
        <w:ind w:left="576"/>
        <w:rPr>
          <w:lang w:eastAsia="is-IS"/>
        </w:rPr>
      </w:pPr>
      <w:r>
        <w:rPr>
          <w:lang w:eastAsia="is-IS"/>
        </w:rPr>
        <w:t>Myndin á við næstu tvo liði.</w:t>
      </w:r>
    </w:p>
    <w:p w:rsidR="00524072" w:rsidRDefault="00524072" w:rsidP="00524072">
      <w:pPr>
        <w:pStyle w:val="Heading3"/>
        <w:numPr>
          <w:ilvl w:val="0"/>
          <w:numId w:val="0"/>
        </w:numPr>
        <w:ind w:left="720"/>
      </w:pPr>
      <w:r>
        <w:rPr>
          <w:noProof/>
          <w:lang w:val="en-US"/>
        </w:rPr>
        <w:drawing>
          <wp:inline distT="0" distB="0" distL="0" distR="0" wp14:anchorId="3C5590A8" wp14:editId="399B4689">
            <wp:extent cx="3600000" cy="1600000"/>
            <wp:effectExtent l="0" t="0" r="635" b="63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00000" cy="1600000"/>
                    </a:xfrm>
                    <a:prstGeom prst="rect">
                      <a:avLst/>
                    </a:prstGeom>
                  </pic:spPr>
                </pic:pic>
              </a:graphicData>
            </a:graphic>
          </wp:inline>
        </w:drawing>
      </w:r>
    </w:p>
    <w:p w:rsidR="00F445C9" w:rsidRPr="00AD3600" w:rsidRDefault="00FD543D" w:rsidP="00592346">
      <w:pPr>
        <w:pStyle w:val="Heading3"/>
      </w:pPr>
      <w:r w:rsidRPr="00AD3600">
        <w:t xml:space="preserve">Spennugjafinn hefur tíðnina 7Mhz. Þéttirinn C er stilltur í resónans. </w:t>
      </w:r>
      <w:bookmarkEnd w:id="34"/>
      <w:r w:rsidR="00F445C9" w:rsidRPr="00AD3600">
        <w:t>Hver er þá rýmd hans?</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860074" w:rsidRPr="00AD3600" w:rsidRDefault="00860074" w:rsidP="001360D0">
      <w:pPr>
        <w:ind w:left="708"/>
      </w:pPr>
    </w:p>
    <w:p w:rsidR="00F445C9" w:rsidRPr="00AD3600" w:rsidRDefault="00F445C9" w:rsidP="00592346">
      <w:pPr>
        <w:pStyle w:val="Heading3"/>
      </w:pPr>
      <w:r w:rsidRPr="00AD3600">
        <w:t>Ef Q spólunnar er hátt, verður straumurinn við resónans u.þ.b.:</w:t>
      </w:r>
    </w:p>
    <w:p w:rsidR="00F445C9" w:rsidRPr="00AD3600" w:rsidRDefault="00F445C9" w:rsidP="00DF1681"/>
    <w:p w:rsidR="00F445C9" w:rsidRPr="00AD3600" w:rsidRDefault="00F445C9" w:rsidP="00DF1681">
      <w:pPr>
        <w:rPr>
          <w:rFonts w:ascii="Arial" w:hAnsi="Arial" w:cs="Arial"/>
          <w:color w:val="000000"/>
          <w:sz w:val="20"/>
          <w:szCs w:val="20"/>
        </w:rPr>
      </w:pPr>
      <w:r w:rsidRPr="00AD3600">
        <w:tab/>
        <w:t xml:space="preserve">____ U/50 </w:t>
      </w:r>
      <w:r w:rsidRPr="00AD3600">
        <w:rPr>
          <w:rFonts w:ascii="Arial" w:hAnsi="Arial" w:cs="Arial"/>
          <w:color w:val="000000"/>
          <w:sz w:val="20"/>
          <w:szCs w:val="20"/>
        </w:rPr>
        <w:t>Ω</w:t>
      </w:r>
      <w:r w:rsidR="001360D0" w:rsidRPr="00AD3600">
        <w:rPr>
          <w:rFonts w:ascii="Arial" w:hAnsi="Arial" w:cs="Arial"/>
          <w:color w:val="000000"/>
          <w:sz w:val="20"/>
          <w:szCs w:val="20"/>
        </w:rPr>
        <w:tab/>
      </w:r>
      <w:r w:rsidR="001360D0" w:rsidRPr="00AD3600">
        <w:rPr>
          <w:rFonts w:ascii="Arial" w:hAnsi="Arial" w:cs="Arial"/>
          <w:color w:val="000000"/>
          <w:sz w:val="20"/>
          <w:szCs w:val="20"/>
        </w:rPr>
        <w:tab/>
      </w:r>
      <w:r w:rsidRPr="00AD3600">
        <w:rPr>
          <w:rFonts w:ascii="Arial" w:hAnsi="Arial" w:cs="Arial"/>
          <w:color w:val="000000"/>
          <w:sz w:val="20"/>
          <w:szCs w:val="20"/>
        </w:rPr>
        <w:tab/>
        <w:t>____ UQ</w:t>
      </w:r>
    </w:p>
    <w:p w:rsidR="00F445C9" w:rsidRPr="00AD3600" w:rsidRDefault="00F445C9" w:rsidP="00DF1681">
      <w:pPr>
        <w:rPr>
          <w:rFonts w:ascii="Arial" w:hAnsi="Arial" w:cs="Arial"/>
          <w:color w:val="000000"/>
          <w:sz w:val="20"/>
          <w:szCs w:val="20"/>
        </w:rPr>
      </w:pPr>
    </w:p>
    <w:p w:rsidR="009E4A34" w:rsidRDefault="00F445C9" w:rsidP="00DF1681">
      <w:pPr>
        <w:rPr>
          <w:rFonts w:ascii="Arial" w:hAnsi="Arial" w:cs="Arial"/>
          <w:color w:val="000000"/>
          <w:sz w:val="20"/>
          <w:szCs w:val="20"/>
        </w:rPr>
      </w:pPr>
      <w:r w:rsidRPr="00AD3600">
        <w:rPr>
          <w:rFonts w:ascii="Arial" w:hAnsi="Arial" w:cs="Arial"/>
          <w:color w:val="000000"/>
          <w:sz w:val="20"/>
          <w:szCs w:val="20"/>
        </w:rPr>
        <w:tab/>
        <w:t>____ U(</w:t>
      </w:r>
      <w:r w:rsidR="009E4A34" w:rsidRPr="00AD3600">
        <w:rPr>
          <w:rFonts w:ascii="Arial" w:hAnsi="Arial" w:cs="Arial"/>
          <w:color w:val="000000"/>
          <w:sz w:val="20"/>
          <w:szCs w:val="20"/>
        </w:rPr>
        <w:t>2π7 MHz)</w:t>
      </w:r>
      <w:r w:rsidR="001360D0" w:rsidRPr="00AD3600">
        <w:rPr>
          <w:rFonts w:ascii="Arial" w:hAnsi="Arial" w:cs="Arial"/>
          <w:color w:val="000000"/>
          <w:sz w:val="20"/>
          <w:szCs w:val="20"/>
        </w:rPr>
        <w:tab/>
      </w:r>
      <w:r w:rsidR="009E4A34" w:rsidRPr="00AD3600">
        <w:rPr>
          <w:rFonts w:ascii="Arial" w:hAnsi="Arial" w:cs="Arial"/>
          <w:color w:val="000000"/>
          <w:sz w:val="20"/>
          <w:szCs w:val="20"/>
        </w:rPr>
        <w:tab/>
        <w:t>____ U/300 Ω</w:t>
      </w: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37696C" w:rsidRDefault="0037696C" w:rsidP="00DF1681">
      <w:pPr>
        <w:rPr>
          <w:rFonts w:ascii="Arial" w:hAnsi="Arial" w:cs="Arial"/>
          <w:color w:val="000000"/>
          <w:sz w:val="20"/>
          <w:szCs w:val="20"/>
        </w:rPr>
      </w:pPr>
    </w:p>
    <w:p w:rsidR="00093E11" w:rsidRDefault="00093E11" w:rsidP="00DF1681">
      <w:pPr>
        <w:rPr>
          <w:rFonts w:ascii="Arial" w:hAnsi="Arial" w:cs="Arial"/>
          <w:color w:val="000000"/>
          <w:sz w:val="20"/>
          <w:szCs w:val="20"/>
        </w:rPr>
      </w:pPr>
    </w:p>
    <w:p w:rsidR="0037696C" w:rsidRDefault="0037696C" w:rsidP="00592346">
      <w:pPr>
        <w:pStyle w:val="Heading2"/>
      </w:pPr>
      <w:bookmarkStart w:id="35" w:name="_Toc476568597"/>
      <w:r>
        <w:lastRenderedPageBreak/>
        <w:t>Prófdæmi frá 9. nóvember 1996. Dæmi 4.</w:t>
      </w:r>
    </w:p>
    <w:p w:rsidR="00200B8B" w:rsidRPr="0037696C" w:rsidRDefault="00FD543D" w:rsidP="00592346">
      <w:pPr>
        <w:pStyle w:val="Heading2"/>
        <w:numPr>
          <w:ilvl w:val="0"/>
          <w:numId w:val="0"/>
        </w:numPr>
        <w:ind w:left="576"/>
      </w:pPr>
      <w:r w:rsidRPr="0037696C">
        <w:t>Spólan og þéttirinn eru í resónans við 7 MHz.</w:t>
      </w:r>
      <w:bookmarkEnd w:id="35"/>
    </w:p>
    <w:p w:rsidR="005B03EA" w:rsidRPr="00AD3600" w:rsidRDefault="0037696C" w:rsidP="0037696C">
      <w:pPr>
        <w:jc w:val="center"/>
      </w:pPr>
      <w:r>
        <w:rPr>
          <w:noProof/>
          <w:lang w:val="en-US"/>
        </w:rPr>
        <w:drawing>
          <wp:inline distT="0" distB="0" distL="0" distR="0" wp14:anchorId="3D194263" wp14:editId="1EA56B1C">
            <wp:extent cx="2691442" cy="193308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05756" cy="1943361"/>
                    </a:xfrm>
                    <a:prstGeom prst="rect">
                      <a:avLst/>
                    </a:prstGeom>
                  </pic:spPr>
                </pic:pic>
              </a:graphicData>
            </a:graphic>
          </wp:inline>
        </w:drawing>
      </w:r>
    </w:p>
    <w:p w:rsidR="005B03EA" w:rsidRPr="00AD3600" w:rsidRDefault="005B03EA" w:rsidP="00592346">
      <w:pPr>
        <w:pStyle w:val="Heading3"/>
      </w:pPr>
      <w:r w:rsidRPr="00AD3600">
        <w:t>Hvert er gildi spólunnar?</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860074" w:rsidRPr="00AD3600" w:rsidRDefault="00860074" w:rsidP="001360D0">
      <w:pPr>
        <w:ind w:left="708"/>
      </w:pPr>
    </w:p>
    <w:p w:rsidR="005B03EA" w:rsidRPr="00AD3600" w:rsidRDefault="005B03EA" w:rsidP="00592346">
      <w:pPr>
        <w:pStyle w:val="Heading3"/>
      </w:pPr>
      <w:r w:rsidRPr="00AD3600">
        <w:t>Hver er rýmd þéttisins?</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860074" w:rsidRPr="00AD3600" w:rsidRDefault="00860074" w:rsidP="001360D0">
      <w:pPr>
        <w:ind w:left="708"/>
      </w:pPr>
    </w:p>
    <w:p w:rsidR="005B03EA" w:rsidRPr="00AD3600" w:rsidRDefault="005B03EA" w:rsidP="00592346">
      <w:pPr>
        <w:pStyle w:val="Heading3"/>
      </w:pPr>
      <w:r w:rsidRPr="00AD3600">
        <w:t>Við resónans fer tífalt meira af straum fram hjá álaginu en í gegnum það. Hvert er Q spólunnar ef töpin í þéttinum eru óveruleg?</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5B03EA" w:rsidRPr="00AD3600" w:rsidRDefault="005B03EA" w:rsidP="00592346">
      <w:pPr>
        <w:pStyle w:val="Heading3"/>
      </w:pPr>
      <w:r w:rsidRPr="00AD3600">
        <w:t>Rásinni í þessu dæmi er ætlað að:</w:t>
      </w:r>
    </w:p>
    <w:p w:rsidR="005B03EA" w:rsidRPr="00AD3600" w:rsidRDefault="005B03EA" w:rsidP="005B03EA"/>
    <w:p w:rsidR="003355CC" w:rsidRPr="00AD3600" w:rsidRDefault="005B03EA" w:rsidP="005B03EA">
      <w:r w:rsidRPr="00AD3600">
        <w:tab/>
        <w:t>____</w:t>
      </w:r>
      <w:r w:rsidR="001360D0" w:rsidRPr="00AD3600">
        <w:t xml:space="preserve"> deyfa háar tíðnir</w:t>
      </w:r>
      <w:r w:rsidR="001360D0" w:rsidRPr="00AD3600">
        <w:tab/>
      </w:r>
      <w:r w:rsidR="001360D0" w:rsidRPr="00AD3600">
        <w:tab/>
      </w:r>
      <w:r w:rsidR="001360D0" w:rsidRPr="00AD3600">
        <w:tab/>
        <w:t>____ deyfa lágar tíðnir</w:t>
      </w:r>
    </w:p>
    <w:p w:rsidR="003355CC" w:rsidRPr="00AD3600" w:rsidRDefault="001360D0" w:rsidP="005B03EA">
      <w:r w:rsidRPr="00AD3600">
        <w:tab/>
        <w:t>____ deyfa (þröngt) tíðnisvið</w:t>
      </w:r>
      <w:r w:rsidRPr="00AD3600">
        <w:tab/>
      </w:r>
      <w:r w:rsidRPr="00AD3600">
        <w:tab/>
      </w:r>
      <w:r w:rsidR="003355CC" w:rsidRPr="00AD3600">
        <w:t xml:space="preserve">____ </w:t>
      </w:r>
      <w:r w:rsidRPr="00AD3600">
        <w:t>d</w:t>
      </w:r>
      <w:r w:rsidR="003355CC" w:rsidRPr="00AD3600">
        <w:t>eyfa allar tíðnir</w:t>
      </w:r>
      <w:r w:rsidRPr="00AD3600">
        <w:t xml:space="preserve"> nema á tilteknu (þröngu) sviði</w:t>
      </w:r>
    </w:p>
    <w:p w:rsidR="00FD543D" w:rsidRDefault="00FD543D" w:rsidP="00FD543D"/>
    <w:p w:rsidR="001B009C" w:rsidRDefault="001B009C" w:rsidP="00592346">
      <w:pPr>
        <w:pStyle w:val="Heading2"/>
      </w:pPr>
      <w:bookmarkStart w:id="36" w:name="_Toc476568598"/>
      <w:r>
        <w:lastRenderedPageBreak/>
        <w:t>Prófdæmi frá 6. september 1997. Dæmi 4.</w:t>
      </w:r>
    </w:p>
    <w:p w:rsidR="00FD543D" w:rsidRPr="00AD3600" w:rsidRDefault="001B009C" w:rsidP="00592346">
      <w:pPr>
        <w:pStyle w:val="Heading2"/>
        <w:numPr>
          <w:ilvl w:val="0"/>
          <w:numId w:val="0"/>
        </w:numPr>
        <w:ind w:left="576"/>
      </w:pPr>
      <w:r>
        <w:t>Við 14 MHz e</w:t>
      </w:r>
      <w:r w:rsidR="00FD543D" w:rsidRPr="00AD3600">
        <w:t>r þverviðnám þéttisins 200 Ω. Á myndinni er raunveruleg spóla, ekki taplaus.</w:t>
      </w:r>
      <w:bookmarkEnd w:id="36"/>
    </w:p>
    <w:p w:rsidR="003355CC" w:rsidRPr="00AD3600" w:rsidRDefault="001B009C" w:rsidP="003355CC">
      <w:pPr>
        <w:jc w:val="center"/>
      </w:pPr>
      <w:r>
        <w:rPr>
          <w:noProof/>
          <w:lang w:val="en-US"/>
        </w:rPr>
        <w:drawing>
          <wp:inline distT="0" distB="0" distL="0" distR="0" wp14:anchorId="27521757" wp14:editId="6B00371D">
            <wp:extent cx="2605177" cy="1968798"/>
            <wp:effectExtent l="0" t="0" r="508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23672" cy="1982775"/>
                    </a:xfrm>
                    <a:prstGeom prst="rect">
                      <a:avLst/>
                    </a:prstGeom>
                  </pic:spPr>
                </pic:pic>
              </a:graphicData>
            </a:graphic>
          </wp:inline>
        </w:drawing>
      </w:r>
    </w:p>
    <w:p w:rsidR="003355CC" w:rsidRPr="00AD3600" w:rsidRDefault="003355CC" w:rsidP="00592346">
      <w:pPr>
        <w:pStyle w:val="Heading3"/>
      </w:pPr>
      <w:r w:rsidRPr="00AD3600">
        <w:t>Hvert er gildi þéttisins?</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Default="001360D0" w:rsidP="001360D0">
      <w:pPr>
        <w:ind w:left="708"/>
      </w:pPr>
      <w:r w:rsidRPr="00AD3600">
        <w:t>___________________________________________________________________</w:t>
      </w:r>
    </w:p>
    <w:p w:rsidR="00592346" w:rsidRPr="00AD3600" w:rsidRDefault="00592346" w:rsidP="001360D0">
      <w:pPr>
        <w:ind w:left="708"/>
      </w:pPr>
    </w:p>
    <w:p w:rsidR="003355CC" w:rsidRPr="00AD3600" w:rsidRDefault="003355CC" w:rsidP="00592346">
      <w:pPr>
        <w:pStyle w:val="Heading3"/>
      </w:pPr>
      <w:r w:rsidRPr="00AD3600">
        <w:t>Þegar tíðni spennugjafans er stillt breytist straumurinn. Þegar stillt er í gegnum resónans mun straumurinn:</w:t>
      </w:r>
    </w:p>
    <w:p w:rsidR="003355CC" w:rsidRPr="00AD3600" w:rsidRDefault="003355CC" w:rsidP="003355CC">
      <w:pPr>
        <w:rPr>
          <w:rFonts w:cstheme="minorHAnsi"/>
        </w:rPr>
      </w:pPr>
    </w:p>
    <w:p w:rsidR="003355CC" w:rsidRPr="00AD3600" w:rsidRDefault="003355CC" w:rsidP="003355CC">
      <w:pPr>
        <w:rPr>
          <w:rFonts w:cstheme="minorHAnsi"/>
        </w:rPr>
      </w:pPr>
      <w:r w:rsidRPr="00AD3600">
        <w:rPr>
          <w:rFonts w:cstheme="minorHAnsi"/>
        </w:rPr>
        <w:tab/>
        <w:t>___</w:t>
      </w:r>
      <w:r w:rsidR="001360D0" w:rsidRPr="00AD3600">
        <w:rPr>
          <w:rFonts w:cstheme="minorHAnsi"/>
        </w:rPr>
        <w:t>_ stíga í hámark og falla aftur</w:t>
      </w:r>
      <w:r w:rsidR="001360D0" w:rsidRPr="00AD3600">
        <w:rPr>
          <w:rFonts w:cstheme="minorHAnsi"/>
        </w:rPr>
        <w:tab/>
      </w:r>
      <w:r w:rsidR="001360D0" w:rsidRPr="00AD3600">
        <w:rPr>
          <w:rFonts w:cstheme="minorHAnsi"/>
        </w:rPr>
        <w:tab/>
        <w:t>____ stíga stöðugt</w:t>
      </w:r>
    </w:p>
    <w:p w:rsidR="003355CC" w:rsidRDefault="003355CC" w:rsidP="003355CC">
      <w:pPr>
        <w:rPr>
          <w:rFonts w:cstheme="minorHAnsi"/>
        </w:rPr>
      </w:pPr>
      <w:r w:rsidRPr="00AD3600">
        <w:rPr>
          <w:rFonts w:cstheme="minorHAnsi"/>
        </w:rPr>
        <w:tab/>
        <w:t xml:space="preserve">____ </w:t>
      </w:r>
      <w:r w:rsidR="001360D0" w:rsidRPr="00AD3600">
        <w:rPr>
          <w:rFonts w:cstheme="minorHAnsi"/>
        </w:rPr>
        <w:t>f</w:t>
      </w:r>
      <w:r w:rsidRPr="00AD3600">
        <w:rPr>
          <w:rFonts w:cstheme="minorHAnsi"/>
        </w:rPr>
        <w:t>a</w:t>
      </w:r>
      <w:r w:rsidR="001360D0" w:rsidRPr="00AD3600">
        <w:rPr>
          <w:rFonts w:cstheme="minorHAnsi"/>
        </w:rPr>
        <w:t>lla í lágmark og stíga aftur</w:t>
      </w:r>
      <w:r w:rsidR="001360D0" w:rsidRPr="00AD3600">
        <w:rPr>
          <w:rFonts w:cstheme="minorHAnsi"/>
        </w:rPr>
        <w:tab/>
      </w:r>
      <w:r w:rsidRPr="00AD3600">
        <w:rPr>
          <w:rFonts w:cstheme="minorHAnsi"/>
        </w:rPr>
        <w:tab/>
        <w:t xml:space="preserve">____ </w:t>
      </w:r>
      <w:r w:rsidR="001360D0" w:rsidRPr="00AD3600">
        <w:rPr>
          <w:rFonts w:cstheme="minorHAnsi"/>
        </w:rPr>
        <w:t>falla stöðugt</w:t>
      </w:r>
    </w:p>
    <w:p w:rsidR="00592346" w:rsidRPr="00AD3600" w:rsidRDefault="00592346" w:rsidP="003355CC">
      <w:pPr>
        <w:rPr>
          <w:rFonts w:cstheme="minorHAnsi"/>
        </w:rPr>
      </w:pPr>
    </w:p>
    <w:p w:rsidR="003355CC" w:rsidRPr="00AD3600" w:rsidRDefault="003355CC" w:rsidP="00592346">
      <w:pPr>
        <w:pStyle w:val="Heading3"/>
      </w:pPr>
      <w:r w:rsidRPr="00AD3600">
        <w:t>Spólan er valin svo að resónans verði við 14 MHz. Hvert á þverviðnám spólunnar að vera við þá tíðni?</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1360D0" w:rsidRPr="00AD3600" w:rsidRDefault="001360D0" w:rsidP="001360D0">
      <w:pPr>
        <w:ind w:left="708"/>
      </w:pPr>
    </w:p>
    <w:p w:rsidR="001360D0" w:rsidRDefault="001360D0" w:rsidP="001360D0">
      <w:pPr>
        <w:ind w:left="708"/>
      </w:pPr>
      <w:r w:rsidRPr="00AD3600">
        <w:t>___________________________________________________________________</w:t>
      </w:r>
    </w:p>
    <w:p w:rsidR="00592346" w:rsidRPr="00AD3600" w:rsidRDefault="00592346" w:rsidP="001360D0">
      <w:pPr>
        <w:ind w:left="708"/>
      </w:pPr>
    </w:p>
    <w:p w:rsidR="003355CC" w:rsidRPr="00AD3600" w:rsidRDefault="003355CC" w:rsidP="00E909DE">
      <w:pPr>
        <w:pStyle w:val="Heading3"/>
        <w:rPr>
          <w:rFonts w:cstheme="minorBidi"/>
        </w:rPr>
      </w:pPr>
      <w:r w:rsidRPr="00AD3600">
        <w:t>Bandbreidd (-3dB eða 0,707 sinnum) rásarinnar er 70 kHz. Hvert er Q rásarinnar ef resónanstíðnin er 14 MHz?</w:t>
      </w:r>
    </w:p>
    <w:p w:rsidR="001360D0" w:rsidRPr="00AD3600" w:rsidRDefault="001360D0" w:rsidP="001360D0">
      <w:pPr>
        <w:ind w:left="708"/>
      </w:pPr>
    </w:p>
    <w:p w:rsidR="001360D0" w:rsidRPr="00AD3600" w:rsidRDefault="001360D0" w:rsidP="001360D0">
      <w:pPr>
        <w:ind w:left="708"/>
      </w:pPr>
      <w:r w:rsidRPr="00AD3600">
        <w:t>___________________________________________________________________</w:t>
      </w:r>
    </w:p>
    <w:p w:rsidR="003355CC" w:rsidRDefault="003355CC" w:rsidP="003355CC"/>
    <w:p w:rsidR="008113FE" w:rsidRDefault="008113FE" w:rsidP="00E909DE">
      <w:pPr>
        <w:pStyle w:val="Heading2"/>
      </w:pPr>
      <w:bookmarkStart w:id="37" w:name="_Toc476568599"/>
      <w:r>
        <w:lastRenderedPageBreak/>
        <w:t>Prófdæmi frá 8. maí 1999. Dæmi 4.</w:t>
      </w:r>
    </w:p>
    <w:bookmarkEnd w:id="37"/>
    <w:p w:rsidR="00FD543D" w:rsidRPr="00AD3600" w:rsidRDefault="003355CC" w:rsidP="00E909DE">
      <w:pPr>
        <w:pStyle w:val="Heading3"/>
      </w:pPr>
      <w:r w:rsidRPr="00AD3600">
        <w:t>Finnið þverviðnám</w:t>
      </w:r>
      <w:r w:rsidR="00FD543D" w:rsidRPr="00AD3600">
        <w:t>ið</w:t>
      </w:r>
      <w:r w:rsidR="008113FE" w:rsidRPr="00AD3600">
        <w:t xml:space="preserve"> 40 pF</w:t>
      </w:r>
      <w:r w:rsidR="008113FE">
        <w:t xml:space="preserve"> þéttis við </w:t>
      </w:r>
      <w:r w:rsidR="008113FE" w:rsidRPr="00AD3600">
        <w:t>7 MHz.</w:t>
      </w:r>
    </w:p>
    <w:p w:rsidR="00613E48" w:rsidRPr="00AD3600" w:rsidRDefault="00FD543D" w:rsidP="00FD543D">
      <w:pPr>
        <w:pStyle w:val="Heading3"/>
        <w:numPr>
          <w:ilvl w:val="0"/>
          <w:numId w:val="0"/>
        </w:numPr>
        <w:ind w:left="720"/>
      </w:pPr>
      <w:r w:rsidRPr="00AD3600">
        <w:t xml:space="preserve"> </w:t>
      </w: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Default="00613E48" w:rsidP="00613E48">
      <w:pPr>
        <w:ind w:left="708"/>
      </w:pPr>
      <w:r w:rsidRPr="00AD3600">
        <w:t>___________________________________________________________________</w:t>
      </w:r>
    </w:p>
    <w:p w:rsidR="00E909DE" w:rsidRPr="00AD3600" w:rsidRDefault="00E909DE" w:rsidP="00613E48">
      <w:pPr>
        <w:ind w:left="708"/>
      </w:pPr>
    </w:p>
    <w:p w:rsidR="003355CC" w:rsidRPr="00AD3600" w:rsidRDefault="003355CC" w:rsidP="00E909DE">
      <w:pPr>
        <w:pStyle w:val="Heading3"/>
      </w:pPr>
      <w:r w:rsidRPr="00AD3600">
        <w:t>Finnið gildi á spólu sem ásamt þéttinum gæfi resónans við 7Mhz.</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Default="00613E48" w:rsidP="00613E48">
      <w:pPr>
        <w:ind w:left="708"/>
      </w:pPr>
      <w:r w:rsidRPr="00AD3600">
        <w:t>___________________________________________________________________</w:t>
      </w:r>
    </w:p>
    <w:p w:rsidR="00E909DE" w:rsidRPr="00AD3600" w:rsidRDefault="00E909DE" w:rsidP="00613E48">
      <w:pPr>
        <w:ind w:left="708"/>
      </w:pPr>
    </w:p>
    <w:p w:rsidR="003355CC" w:rsidRPr="00AD3600" w:rsidRDefault="003355CC" w:rsidP="00E909DE">
      <w:pPr>
        <w:pStyle w:val="Heading3"/>
      </w:pPr>
      <w:r w:rsidRPr="00AD3600">
        <w:t>Slík rás er tengt milli tækiseininga eins og myndi sýnir:</w:t>
      </w:r>
    </w:p>
    <w:p w:rsidR="003355CC" w:rsidRPr="00AD3600" w:rsidRDefault="008113FE" w:rsidP="003355CC">
      <w:pPr>
        <w:jc w:val="center"/>
      </w:pPr>
      <w:r>
        <w:rPr>
          <w:noProof/>
          <w:lang w:val="en-US"/>
        </w:rPr>
        <w:drawing>
          <wp:inline distT="0" distB="0" distL="0" distR="0" wp14:anchorId="7F8D0D46" wp14:editId="3A3E3CBA">
            <wp:extent cx="3433313" cy="1159218"/>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68476" cy="1171091"/>
                    </a:xfrm>
                    <a:prstGeom prst="rect">
                      <a:avLst/>
                    </a:prstGeom>
                  </pic:spPr>
                </pic:pic>
              </a:graphicData>
            </a:graphic>
          </wp:inline>
        </w:drawing>
      </w:r>
    </w:p>
    <w:p w:rsidR="003355CC" w:rsidRPr="00AD3600" w:rsidRDefault="003355CC" w:rsidP="003355CC"/>
    <w:p w:rsidR="0046017E" w:rsidRPr="00AD3600" w:rsidRDefault="001360D0" w:rsidP="003355CC">
      <w:r w:rsidRPr="00AD3600">
        <w:tab/>
        <w:t>____ s</w:t>
      </w:r>
      <w:r w:rsidR="0046017E" w:rsidRPr="00AD3600">
        <w:t>toppar 7 MHz</w:t>
      </w:r>
      <w:r w:rsidR="0046017E" w:rsidRPr="00AD3600">
        <w:tab/>
      </w:r>
      <w:r w:rsidR="0046017E" w:rsidRPr="00AD3600">
        <w:tab/>
      </w:r>
      <w:r w:rsidR="0046017E" w:rsidRPr="00AD3600">
        <w:tab/>
      </w:r>
      <w:r w:rsidR="0046017E" w:rsidRPr="00AD3600">
        <w:tab/>
      </w:r>
      <w:r w:rsidRPr="00AD3600">
        <w:t>____ h</w:t>
      </w:r>
      <w:r w:rsidR="0046017E" w:rsidRPr="00AD3600">
        <w:t xml:space="preserve">leypir engri </w:t>
      </w:r>
      <w:r w:rsidRPr="00AD3600">
        <w:t>tíðni í gegn</w:t>
      </w:r>
    </w:p>
    <w:p w:rsidR="0046017E" w:rsidRDefault="0046017E" w:rsidP="003355CC">
      <w:r w:rsidRPr="00AD3600">
        <w:tab/>
        <w:t xml:space="preserve">____ </w:t>
      </w:r>
      <w:r w:rsidR="001360D0" w:rsidRPr="00AD3600">
        <w:t>h</w:t>
      </w:r>
      <w:r w:rsidRPr="00AD3600">
        <w:t>leypir jafnstraumi í gegn</w:t>
      </w:r>
      <w:r w:rsidRPr="00AD3600">
        <w:tab/>
      </w:r>
      <w:r w:rsidR="001360D0" w:rsidRPr="00AD3600">
        <w:tab/>
      </w:r>
      <w:r w:rsidRPr="00AD3600">
        <w:tab/>
        <w:t xml:space="preserve">____ </w:t>
      </w:r>
      <w:r w:rsidR="001360D0" w:rsidRPr="00AD3600">
        <w:t>h</w:t>
      </w:r>
      <w:r w:rsidRPr="00AD3600">
        <w:t>leypir 7 MHz best í gegn</w:t>
      </w:r>
    </w:p>
    <w:p w:rsidR="00E909DE" w:rsidRPr="00AD3600" w:rsidRDefault="00E909DE" w:rsidP="003355CC"/>
    <w:p w:rsidR="0046017E" w:rsidRPr="00AD3600" w:rsidRDefault="0046017E" w:rsidP="00E909DE">
      <w:pPr>
        <w:pStyle w:val="Heading3"/>
      </w:pPr>
      <w:r w:rsidRPr="00AD3600">
        <w:t>Tapsviðnám spólunnar á myndinni</w:t>
      </w:r>
      <w:r w:rsidR="00FD543D" w:rsidRPr="00AD3600">
        <w:t xml:space="preserve"> hér fyrir ofan</w:t>
      </w:r>
      <w:r w:rsidRPr="00AD3600">
        <w:t xml:space="preserve"> er nógu lítið til að innra viðnám kassanna ráði mestu um Q í rásinni. Til</w:t>
      </w:r>
      <w:r w:rsidR="00920313" w:rsidRPr="00AD3600">
        <w:t xml:space="preserve"> </w:t>
      </w:r>
      <w:r w:rsidRPr="00AD3600">
        <w:t>að hækka Q og halda óbreyttri resónanstíðni, ætti að:</w:t>
      </w:r>
    </w:p>
    <w:p w:rsidR="0046017E" w:rsidRPr="00AD3600" w:rsidRDefault="0046017E" w:rsidP="0046017E"/>
    <w:p w:rsidR="0046017E" w:rsidRPr="00AD3600" w:rsidRDefault="0046017E" w:rsidP="0046017E">
      <w:pPr>
        <w:ind w:left="360" w:firstLine="348"/>
      </w:pPr>
      <w:r w:rsidRPr="00AD3600">
        <w:t xml:space="preserve">____ </w:t>
      </w:r>
      <w:r w:rsidR="001360D0" w:rsidRPr="00AD3600">
        <w:t>s</w:t>
      </w:r>
      <w:r w:rsidRPr="00AD3600">
        <w:t>tækka L og hafa C óbreytt</w:t>
      </w:r>
      <w:r w:rsidRPr="00AD3600">
        <w:tab/>
      </w:r>
      <w:r w:rsidRPr="00AD3600">
        <w:tab/>
        <w:t xml:space="preserve">____ </w:t>
      </w:r>
      <w:r w:rsidR="001360D0" w:rsidRPr="00AD3600">
        <w:t>m</w:t>
      </w:r>
      <w:r w:rsidRPr="00AD3600">
        <w:t>innka bæði L og C</w:t>
      </w:r>
    </w:p>
    <w:p w:rsidR="0046017E" w:rsidRPr="00AD3600" w:rsidRDefault="001360D0" w:rsidP="0046017E">
      <w:pPr>
        <w:ind w:left="360" w:firstLine="348"/>
      </w:pPr>
      <w:r w:rsidRPr="00AD3600">
        <w:t>____ s</w:t>
      </w:r>
      <w:r w:rsidR="0046017E" w:rsidRPr="00AD3600">
        <w:t>tækka L og minnka C</w:t>
      </w:r>
      <w:r w:rsidRPr="00AD3600">
        <w:tab/>
      </w:r>
      <w:r w:rsidRPr="00AD3600">
        <w:tab/>
      </w:r>
      <w:r w:rsidRPr="00AD3600">
        <w:tab/>
        <w:t>____ m</w:t>
      </w:r>
      <w:r w:rsidR="0046017E" w:rsidRPr="00AD3600">
        <w:t>innka L og stækka C</w:t>
      </w:r>
    </w:p>
    <w:p w:rsidR="001360D0" w:rsidRDefault="001360D0" w:rsidP="003355CC"/>
    <w:p w:rsidR="00A30C1C" w:rsidRDefault="00A30C1C" w:rsidP="003355CC"/>
    <w:p w:rsidR="00A30C1C" w:rsidRDefault="00A30C1C" w:rsidP="003355CC"/>
    <w:p w:rsidR="00093E11" w:rsidRDefault="00093E11" w:rsidP="003355CC"/>
    <w:p w:rsidR="00093E11" w:rsidRDefault="00093E11" w:rsidP="003355CC"/>
    <w:p w:rsidR="00A30C1C" w:rsidRDefault="00A30C1C" w:rsidP="00E909DE">
      <w:pPr>
        <w:pStyle w:val="Heading2"/>
      </w:pPr>
      <w:bookmarkStart w:id="38" w:name="_Toc476568600"/>
      <w:r>
        <w:lastRenderedPageBreak/>
        <w:t>Prófdæmi frá 27. maí 2000. Dæmi 4.</w:t>
      </w:r>
    </w:p>
    <w:bookmarkEnd w:id="38"/>
    <w:p w:rsidR="00A30C1C" w:rsidRPr="00AD3600" w:rsidRDefault="00FD543D" w:rsidP="00E909DE">
      <w:pPr>
        <w:pStyle w:val="Heading3"/>
      </w:pPr>
      <w:r w:rsidRPr="00AD3600">
        <w:t>Finnið gildi spólu</w:t>
      </w:r>
      <w:r w:rsidR="00A30C1C">
        <w:t xml:space="preserve"> sem </w:t>
      </w:r>
      <w:r w:rsidR="00A30C1C" w:rsidRPr="00AD3600">
        <w:t xml:space="preserve">hefur þverviðnámið 1260 </w:t>
      </w:r>
      <w:r w:rsidR="00A30C1C" w:rsidRPr="00AD3600">
        <w:rPr>
          <w:rFonts w:cstheme="minorHAnsi"/>
        </w:rPr>
        <w:t>Ω</w:t>
      </w:r>
      <w:r w:rsidR="00A30C1C" w:rsidRPr="00AD3600">
        <w:t xml:space="preserve"> við 10 MHz.</w:t>
      </w:r>
    </w:p>
    <w:p w:rsidR="00613E48" w:rsidRPr="00AD3600" w:rsidRDefault="00613E48" w:rsidP="00FD543D">
      <w:pPr>
        <w:pStyle w:val="Heading3"/>
        <w:numPr>
          <w:ilvl w:val="0"/>
          <w:numId w:val="0"/>
        </w:numPr>
        <w:ind w:left="720"/>
      </w:pP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B503FF" w:rsidRPr="00AD3600" w:rsidRDefault="00B503FF" w:rsidP="00613E48">
      <w:pPr>
        <w:ind w:left="708"/>
      </w:pPr>
    </w:p>
    <w:p w:rsidR="00BE22CD" w:rsidRPr="00AD3600" w:rsidRDefault="00BE22CD" w:rsidP="00E909DE">
      <w:pPr>
        <w:pStyle w:val="Heading3"/>
      </w:pPr>
      <w:r w:rsidRPr="00AD3600">
        <w:t>Finni gildi á þétti sem ásamt spólunni gæfi resónans við 10 MHz.</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B503FF" w:rsidRPr="00AD3600" w:rsidRDefault="00B503FF" w:rsidP="00613E48">
      <w:pPr>
        <w:ind w:left="708"/>
      </w:pPr>
    </w:p>
    <w:p w:rsidR="00BE22CD" w:rsidRPr="00AD3600" w:rsidRDefault="00BE22CD" w:rsidP="00E909DE">
      <w:pPr>
        <w:pStyle w:val="Heading3"/>
      </w:pPr>
      <w:r w:rsidRPr="00AD3600">
        <w:t>Spólan og þéttirinn eru tengd milli tækiseininga eins og myndin sý</w:t>
      </w:r>
      <w:r w:rsidR="007A3B33" w:rsidRPr="00AD3600">
        <w:t>nir. Resónanstíðnin skila</w:t>
      </w:r>
      <w:r w:rsidRPr="00AD3600">
        <w:t>r</w:t>
      </w:r>
      <w:r w:rsidR="007A3B33" w:rsidRPr="00AD3600">
        <w:t xml:space="preserve"> </w:t>
      </w:r>
      <w:r w:rsidRPr="00AD3600">
        <w:t>sér best í gegn. Um aðrar tíðnir gildir:</w:t>
      </w:r>
    </w:p>
    <w:p w:rsidR="0046017E" w:rsidRPr="00AD3600" w:rsidRDefault="00A30C1C" w:rsidP="0046017E">
      <w:pPr>
        <w:jc w:val="center"/>
      </w:pPr>
      <w:r>
        <w:rPr>
          <w:noProof/>
          <w:lang w:val="en-US"/>
        </w:rPr>
        <w:drawing>
          <wp:inline distT="0" distB="0" distL="0" distR="0" wp14:anchorId="69959C39" wp14:editId="5E2613BC">
            <wp:extent cx="2967486" cy="1330822"/>
            <wp:effectExtent l="0" t="0" r="4445" b="317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80181" cy="1336515"/>
                    </a:xfrm>
                    <a:prstGeom prst="rect">
                      <a:avLst/>
                    </a:prstGeom>
                  </pic:spPr>
                </pic:pic>
              </a:graphicData>
            </a:graphic>
          </wp:inline>
        </w:drawing>
      </w:r>
    </w:p>
    <w:p w:rsidR="0046017E" w:rsidRPr="00AD3600" w:rsidRDefault="0046017E" w:rsidP="0046017E">
      <w:pPr>
        <w:ind w:firstLine="708"/>
      </w:pPr>
      <w:r w:rsidRPr="00AD3600">
        <w:t>____ Allar deyfast jafnt.</w:t>
      </w:r>
    </w:p>
    <w:p w:rsidR="0046017E" w:rsidRPr="00AD3600" w:rsidRDefault="0046017E" w:rsidP="0046017E">
      <w:pPr>
        <w:ind w:firstLine="708"/>
      </w:pPr>
      <w:r w:rsidRPr="00AD3600">
        <w:t>____ Tíðnir fyrir ofan resónans deyfast meira en tíðnir fyrir neðan.</w:t>
      </w:r>
    </w:p>
    <w:p w:rsidR="0046017E" w:rsidRPr="00AD3600" w:rsidRDefault="0046017E" w:rsidP="0046017E">
      <w:r w:rsidRPr="00AD3600">
        <w:tab/>
        <w:t>____ Tíðnir fyrir neðan resónans deyfast meira en tíðnir fyrir ofan.</w:t>
      </w:r>
    </w:p>
    <w:p w:rsidR="0046017E" w:rsidRDefault="0046017E" w:rsidP="0046017E">
      <w:r w:rsidRPr="00AD3600">
        <w:tab/>
        <w:t>____ Engin tíðni deyfist.</w:t>
      </w:r>
    </w:p>
    <w:p w:rsidR="00E909DE" w:rsidRPr="00AD3600" w:rsidRDefault="00E909DE" w:rsidP="0046017E"/>
    <w:p w:rsidR="0046017E" w:rsidRPr="00AD3600" w:rsidRDefault="0046017E" w:rsidP="00E909DE">
      <w:pPr>
        <w:pStyle w:val="Heading3"/>
      </w:pPr>
      <w:r w:rsidRPr="00AD3600">
        <w:t xml:space="preserve">Tapsviðnám spólunnar er 25,2 </w:t>
      </w:r>
      <w:r w:rsidRPr="00AD3600">
        <w:rPr>
          <w:rFonts w:cstheme="minorHAnsi"/>
        </w:rPr>
        <w:t>Ω</w:t>
      </w:r>
      <w:r w:rsidR="00BE22CD" w:rsidRPr="00AD3600">
        <w:t xml:space="preserve"> (raðtengt ígildi). Reiknið Q hennar.</w:t>
      </w:r>
    </w:p>
    <w:p w:rsidR="00BE22CD" w:rsidRPr="00AD3600" w:rsidRDefault="00BE22CD" w:rsidP="00BE22CD"/>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FD543D" w:rsidRDefault="00FD543D" w:rsidP="00BE22CD"/>
    <w:p w:rsidR="00093E11" w:rsidRDefault="00093E11" w:rsidP="00BE22CD"/>
    <w:p w:rsidR="0047365B" w:rsidRDefault="0047365B" w:rsidP="00E909DE">
      <w:pPr>
        <w:pStyle w:val="Heading2"/>
      </w:pPr>
      <w:bookmarkStart w:id="39" w:name="_Toc476568601"/>
      <w:r>
        <w:lastRenderedPageBreak/>
        <w:t>Prófdæmi frá 28. maí 2011. Dæmi 4.</w:t>
      </w:r>
    </w:p>
    <w:p w:rsidR="00BE22CD" w:rsidRPr="00AD3600" w:rsidRDefault="00FD543D" w:rsidP="00E909DE">
      <w:pPr>
        <w:pStyle w:val="Heading2"/>
        <w:numPr>
          <w:ilvl w:val="0"/>
          <w:numId w:val="0"/>
        </w:numPr>
        <w:ind w:left="576"/>
      </w:pPr>
      <w:r w:rsidRPr="00AD3600">
        <w:t>Þ</w:t>
      </w:r>
      <w:r w:rsidR="00BE22CD" w:rsidRPr="00AD3600">
        <w:t>éttir er 50 pF. Tíðnin er 4Mhz.</w:t>
      </w:r>
      <w:bookmarkEnd w:id="39"/>
    </w:p>
    <w:p w:rsidR="00BE22CD" w:rsidRPr="00AD3600" w:rsidRDefault="00BE22CD" w:rsidP="00E909DE">
      <w:pPr>
        <w:pStyle w:val="Heading3"/>
      </w:pPr>
      <w:r w:rsidRPr="00AD3600">
        <w:t>Hver er þverviðnám (reactance) þéttisins?</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B503FF" w:rsidRPr="00AD3600" w:rsidRDefault="00B503FF" w:rsidP="00613E48">
      <w:pPr>
        <w:ind w:left="708"/>
      </w:pPr>
    </w:p>
    <w:p w:rsidR="00BE22CD" w:rsidRPr="00AD3600" w:rsidRDefault="00BE22CD" w:rsidP="00E909DE">
      <w:pPr>
        <w:pStyle w:val="Heading3"/>
      </w:pPr>
      <w:r w:rsidRPr="00AD3600">
        <w:t xml:space="preserve">Hvaða gildi á spólu gæfi resónans með þéttinum á </w:t>
      </w:r>
      <w:r w:rsidR="00A333BE" w:rsidRPr="00AD3600">
        <w:t>þessari</w:t>
      </w:r>
      <w:r w:rsidRPr="00AD3600">
        <w:t xml:space="preserve"> tíðni?</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B503FF" w:rsidRPr="00AD3600" w:rsidRDefault="00B503FF" w:rsidP="00613E48">
      <w:pPr>
        <w:ind w:left="708"/>
      </w:pPr>
    </w:p>
    <w:p w:rsidR="00BE22CD" w:rsidRPr="00AD3600" w:rsidRDefault="00BE22CD" w:rsidP="00E909DE">
      <w:pPr>
        <w:pStyle w:val="Heading3"/>
      </w:pPr>
      <w:r w:rsidRPr="00AD3600">
        <w:t>Til að fá hátt viðnám við resónans ætti að:</w:t>
      </w:r>
    </w:p>
    <w:p w:rsidR="00BE22CD" w:rsidRPr="00AD3600" w:rsidRDefault="00BE22CD" w:rsidP="00BE22CD"/>
    <w:p w:rsidR="00BE22CD" w:rsidRPr="00AD3600" w:rsidRDefault="00BE22CD" w:rsidP="00BE22CD">
      <w:pPr>
        <w:ind w:left="708"/>
      </w:pPr>
      <w:r w:rsidRPr="00AD3600">
        <w:t>____ Raðtengja spóluna og þéttinn.</w:t>
      </w:r>
    </w:p>
    <w:p w:rsidR="00BE22CD" w:rsidRPr="00AD3600" w:rsidRDefault="00BE22CD" w:rsidP="00BE22CD">
      <w:pPr>
        <w:ind w:left="708"/>
      </w:pPr>
      <w:r w:rsidRPr="00AD3600">
        <w:t>____ Hliðtengja spóluna og þéttinn.</w:t>
      </w:r>
    </w:p>
    <w:p w:rsidR="00BE22CD" w:rsidRPr="00AD3600" w:rsidRDefault="00BE22CD" w:rsidP="00BE22CD">
      <w:pPr>
        <w:ind w:left="708"/>
      </w:pPr>
      <w:r w:rsidRPr="00AD3600">
        <w:t>____ Raðtengja eða hliðtengja, skiptir ekki máli.</w:t>
      </w:r>
    </w:p>
    <w:p w:rsidR="00BE22CD" w:rsidRPr="00AD3600" w:rsidRDefault="00BE22CD" w:rsidP="00BE22CD">
      <w:r w:rsidRPr="00AD3600">
        <w:tab/>
        <w:t>____ Hvorki raðtengja né hliðtengja.</w:t>
      </w:r>
    </w:p>
    <w:p w:rsidR="00B503FF" w:rsidRPr="00AD3600" w:rsidRDefault="00B503FF" w:rsidP="00BE22CD"/>
    <w:p w:rsidR="00BE22CD" w:rsidRPr="00AD3600" w:rsidRDefault="00BE22CD" w:rsidP="00E909DE">
      <w:pPr>
        <w:pStyle w:val="Heading3"/>
      </w:pPr>
      <w:r w:rsidRPr="00AD3600">
        <w:t xml:space="preserve">Hver er minnsta bandbreidd sem hægt væri að ná með </w:t>
      </w:r>
      <w:r w:rsidR="00A333BE" w:rsidRPr="00AD3600">
        <w:t>þessari</w:t>
      </w:r>
      <w:r w:rsidRPr="00AD3600">
        <w:t xml:space="preserve"> rás við 4 MHz, ef Q spólunnar er 100 og þéttirinn telst taplaus?</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BE22CD" w:rsidRDefault="00BE22CD" w:rsidP="00BE22CD"/>
    <w:p w:rsidR="0047365B" w:rsidRDefault="0047365B" w:rsidP="00BE22CD"/>
    <w:p w:rsidR="0047365B" w:rsidRDefault="0047365B" w:rsidP="00BE22CD"/>
    <w:p w:rsidR="0047365B" w:rsidRDefault="0047365B" w:rsidP="00BE22CD"/>
    <w:p w:rsidR="00093E11" w:rsidRDefault="00093E11" w:rsidP="00BE22CD"/>
    <w:p w:rsidR="00C111E0" w:rsidRDefault="00C111E0" w:rsidP="00E909DE">
      <w:pPr>
        <w:pStyle w:val="Heading2"/>
      </w:pPr>
      <w:bookmarkStart w:id="40" w:name="_Toc476568602"/>
      <w:r>
        <w:lastRenderedPageBreak/>
        <w:t>Prófdæmi frá 18. apríl 2015. Dæmi 4.</w:t>
      </w:r>
    </w:p>
    <w:p w:rsidR="00BE22CD" w:rsidRPr="00AD3600" w:rsidRDefault="00BE22CD" w:rsidP="00E909DE">
      <w:pPr>
        <w:pStyle w:val="Heading2"/>
        <w:numPr>
          <w:ilvl w:val="0"/>
          <w:numId w:val="0"/>
        </w:numPr>
        <w:ind w:left="576"/>
      </w:pPr>
      <w:r w:rsidRPr="00AD3600">
        <w:t xml:space="preserve">Finna skal þétti svo þverviðnám hans sé 400 </w:t>
      </w:r>
      <w:r w:rsidRPr="00AD3600">
        <w:rPr>
          <w:rFonts w:cstheme="minorHAnsi"/>
        </w:rPr>
        <w:t>Ω</w:t>
      </w:r>
      <w:r w:rsidRPr="00AD3600">
        <w:t xml:space="preserve"> við 21 MHz.</w:t>
      </w:r>
      <w:bookmarkEnd w:id="40"/>
    </w:p>
    <w:p w:rsidR="00BE22CD" w:rsidRPr="00AD3600" w:rsidRDefault="00BE22CD" w:rsidP="00E909DE">
      <w:pPr>
        <w:pStyle w:val="Heading3"/>
      </w:pPr>
      <w:r w:rsidRPr="00AD3600">
        <w:t>Hver er rýmd þéttisins?</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472883" w:rsidRPr="00AD3600" w:rsidRDefault="00472883" w:rsidP="00613E48">
      <w:pPr>
        <w:ind w:left="708"/>
      </w:pPr>
    </w:p>
    <w:p w:rsidR="00BE22CD" w:rsidRPr="00AD3600" w:rsidRDefault="00BE22CD" w:rsidP="00E909DE">
      <w:pPr>
        <w:pStyle w:val="Heading3"/>
      </w:pPr>
      <w:r w:rsidRPr="00AD3600">
        <w:t xml:space="preserve">Hvaða gildi á spólu gæfi resónans með þéttinum á </w:t>
      </w:r>
      <w:r w:rsidR="00A333BE" w:rsidRPr="00AD3600">
        <w:t>þessari</w:t>
      </w:r>
      <w:r w:rsidRPr="00AD3600">
        <w:t xml:space="preserve"> tíðni?</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472883" w:rsidRPr="00AD3600" w:rsidRDefault="00472883" w:rsidP="00613E48">
      <w:pPr>
        <w:ind w:left="708"/>
      </w:pPr>
    </w:p>
    <w:p w:rsidR="00BE22CD" w:rsidRPr="00AD3600" w:rsidRDefault="00BE22CD" w:rsidP="00E909DE">
      <w:pPr>
        <w:pStyle w:val="Heading3"/>
      </w:pPr>
      <w:r w:rsidRPr="00AD3600">
        <w:t>Sveiflurásin er sett í málmkassa með sammiðjutengjum (coaxial) á hvorum enda, sem enn eru ótengt með öllu. Ætlunin er</w:t>
      </w:r>
      <w:r w:rsidR="00A333BE">
        <w:t xml:space="preserve"> </w:t>
      </w:r>
      <w:r w:rsidRPr="00AD3600">
        <w:t>að hleypa 21 MHz tíðnisviðinu greiðlega í gegn en deyfa tíðnir bæði fyrir ofan og neðan. Þetta á að vera bandhleypisía (band pass) með öðrum orðum.</w:t>
      </w:r>
    </w:p>
    <w:p w:rsidR="00BE22CD" w:rsidRPr="00AD3600" w:rsidRDefault="00BE22CD" w:rsidP="00411621">
      <w:pPr>
        <w:pStyle w:val="Heading3"/>
        <w:numPr>
          <w:ilvl w:val="0"/>
          <w:numId w:val="0"/>
        </w:numPr>
        <w:ind w:left="720"/>
      </w:pPr>
      <w:r w:rsidRPr="00AD3600">
        <w:t>Heppileg tenging er eftirfarandi:</w:t>
      </w:r>
    </w:p>
    <w:p w:rsidR="00613E48" w:rsidRPr="00AD3600" w:rsidRDefault="00BE22CD" w:rsidP="00613E48">
      <w:r w:rsidRPr="00AD3600">
        <w:tab/>
      </w:r>
    </w:p>
    <w:p w:rsidR="00861975" w:rsidRPr="00AD3600" w:rsidRDefault="00B503FF" w:rsidP="00613E48">
      <w:pPr>
        <w:ind w:left="708"/>
      </w:pPr>
      <w:r w:rsidRPr="00AD3600">
        <w:t>____ e</w:t>
      </w:r>
      <w:r w:rsidR="00BE22CD" w:rsidRPr="00AD3600">
        <w:t>ingöngu teng</w:t>
      </w:r>
      <w:r w:rsidR="007A3B33" w:rsidRPr="00AD3600">
        <w:t>j</w:t>
      </w:r>
      <w:r w:rsidR="00BE22CD" w:rsidRPr="00AD3600">
        <w:t xml:space="preserve">a “heita” pinna </w:t>
      </w:r>
      <w:r w:rsidR="00A333BE" w:rsidRPr="00AD3600">
        <w:t>inngangsins</w:t>
      </w:r>
      <w:r w:rsidR="00BE22CD" w:rsidRPr="00AD3600">
        <w:t xml:space="preserve"> til jarðar um þéttinn og “heita” pinna </w:t>
      </w:r>
      <w:r w:rsidR="00411621">
        <w:t xml:space="preserve">   </w:t>
      </w:r>
      <w:r w:rsidR="00861975" w:rsidRPr="00AD3600">
        <w:t>ú</w:t>
      </w:r>
      <w:r w:rsidR="00BE22CD" w:rsidRPr="00AD3600">
        <w:t>tgangs til jarða</w:t>
      </w:r>
      <w:r w:rsidR="00613E48" w:rsidRPr="00AD3600">
        <w:t>r</w:t>
      </w:r>
      <w:r w:rsidRPr="00AD3600">
        <w:t xml:space="preserve"> um spóluna</w:t>
      </w:r>
    </w:p>
    <w:p w:rsidR="00861975" w:rsidRPr="00AD3600" w:rsidRDefault="00B503FF" w:rsidP="00BE22CD">
      <w:r w:rsidRPr="00AD3600">
        <w:tab/>
        <w:t>____ r</w:t>
      </w:r>
      <w:r w:rsidR="00861975" w:rsidRPr="00AD3600">
        <w:t>aðtengja spóluna og þéttin</w:t>
      </w:r>
      <w:r w:rsidRPr="00AD3600">
        <w:t>n milli “heitu” pinna tengjanna</w:t>
      </w:r>
    </w:p>
    <w:p w:rsidR="00861975" w:rsidRPr="00AD3600" w:rsidRDefault="00B503FF" w:rsidP="00BE22CD">
      <w:r w:rsidRPr="00AD3600">
        <w:tab/>
        <w:t>____ h</w:t>
      </w:r>
      <w:r w:rsidR="00861975" w:rsidRPr="00AD3600">
        <w:t>liðtengja spóluna og þéttin</w:t>
      </w:r>
      <w:r w:rsidRPr="00AD3600">
        <w:t>n milli “heitu” pinna tengjanna</w:t>
      </w:r>
    </w:p>
    <w:p w:rsidR="00861975" w:rsidRPr="00AD3600" w:rsidRDefault="00B503FF" w:rsidP="00613E48">
      <w:pPr>
        <w:ind w:left="720"/>
      </w:pPr>
      <w:r w:rsidRPr="00AD3600">
        <w:t>____ t</w:t>
      </w:r>
      <w:r w:rsidR="00861975" w:rsidRPr="00AD3600">
        <w:t xml:space="preserve">engja vír beint á milli “heitu” pinnanna og raðtengja síðan spóluna og þéttinn frá þeim </w:t>
      </w:r>
      <w:r w:rsidRPr="00AD3600">
        <w:t>vír til jarðar</w:t>
      </w:r>
    </w:p>
    <w:p w:rsidR="00B503FF" w:rsidRPr="00AD3600" w:rsidRDefault="00B503FF" w:rsidP="00613E48">
      <w:pPr>
        <w:ind w:left="720"/>
      </w:pPr>
    </w:p>
    <w:p w:rsidR="00861975" w:rsidRPr="00AD3600" w:rsidRDefault="00861975" w:rsidP="00E909DE">
      <w:pPr>
        <w:pStyle w:val="Heading3"/>
      </w:pPr>
      <w:r w:rsidRPr="00AD3600">
        <w:t>Tapslítil spóla og þéttir eru hliðtengd og auk þess hliðtengd raunviðnám R. Við resónans er Q rásarinnar því næst sem:</w:t>
      </w:r>
    </w:p>
    <w:p w:rsidR="00861975" w:rsidRPr="00AD3600" w:rsidRDefault="00861975" w:rsidP="00861975">
      <w:pPr>
        <w:ind w:left="708"/>
      </w:pPr>
    </w:p>
    <w:p w:rsidR="00861975" w:rsidRPr="00AD3600" w:rsidRDefault="00861975" w:rsidP="00861975">
      <w:pPr>
        <w:ind w:left="708"/>
      </w:pPr>
      <w:r w:rsidRPr="00AD3600">
        <w:t xml:space="preserve">____ </w:t>
      </w:r>
      <w:r w:rsidR="00B503FF" w:rsidRPr="00AD3600">
        <w:t>óháð rýmd þéttis að óbreyttu R</w:t>
      </w:r>
    </w:p>
    <w:p w:rsidR="00861975" w:rsidRPr="00AD3600" w:rsidRDefault="00B503FF" w:rsidP="00861975">
      <w:pPr>
        <w:ind w:left="708"/>
      </w:pPr>
      <w:r w:rsidRPr="00AD3600">
        <w:t>____ í</w:t>
      </w:r>
      <w:r w:rsidR="00861975" w:rsidRPr="00AD3600">
        <w:t xml:space="preserve"> réttu hlutfalli vi</w:t>
      </w:r>
      <w:r w:rsidRPr="00AD3600">
        <w:t>ð sjálfspan spólu að óbreyttu R</w:t>
      </w:r>
    </w:p>
    <w:p w:rsidR="00861975" w:rsidRPr="00AD3600" w:rsidRDefault="00861975" w:rsidP="00861975">
      <w:pPr>
        <w:ind w:left="708"/>
      </w:pPr>
      <w:r w:rsidRPr="00AD3600">
        <w:t>____ X/R</w:t>
      </w:r>
    </w:p>
    <w:p w:rsidR="00861975" w:rsidRDefault="00861975" w:rsidP="00861975">
      <w:pPr>
        <w:ind w:left="708"/>
      </w:pPr>
      <w:r w:rsidRPr="00AD3600">
        <w:t>____ R/X</w:t>
      </w:r>
    </w:p>
    <w:p w:rsidR="00E909DE" w:rsidRDefault="00E909DE" w:rsidP="001004B7">
      <w:pPr>
        <w:pStyle w:val="Heading2"/>
      </w:pPr>
      <w:bookmarkStart w:id="41" w:name="_Toc476568603"/>
      <w:r>
        <w:lastRenderedPageBreak/>
        <w:t>Þverviðnám og resónans – Aukadæmi.</w:t>
      </w:r>
    </w:p>
    <w:p w:rsidR="00200B8B" w:rsidRPr="00AD3600" w:rsidRDefault="00FD543D" w:rsidP="00E909DE">
      <w:pPr>
        <w:pStyle w:val="Heading2"/>
        <w:numPr>
          <w:ilvl w:val="0"/>
          <w:numId w:val="0"/>
        </w:numPr>
        <w:ind w:left="576"/>
      </w:pPr>
      <w:r w:rsidRPr="00AD3600">
        <w:t xml:space="preserve">Þéttir hefur þverviðnámið (reactance) 570 </w:t>
      </w:r>
      <w:r w:rsidRPr="00AD3600">
        <w:rPr>
          <w:rFonts w:cstheme="minorHAnsi"/>
        </w:rPr>
        <w:t>Ω við 3,5 MHz.</w:t>
      </w:r>
      <w:bookmarkEnd w:id="41"/>
    </w:p>
    <w:p w:rsidR="00BE0DB4" w:rsidRPr="00AD3600" w:rsidRDefault="00BE0DB4" w:rsidP="00E909DE">
      <w:pPr>
        <w:pStyle w:val="Heading3"/>
      </w:pPr>
      <w:r w:rsidRPr="00AD3600">
        <w:t xml:space="preserve">Hver er </w:t>
      </w:r>
      <w:r w:rsidR="00A333BE" w:rsidRPr="00AD3600">
        <w:t>rýmd</w:t>
      </w:r>
      <w:r w:rsidRPr="00AD3600">
        <w:t xml:space="preserve"> þéttis</w:t>
      </w:r>
      <w:r w:rsidR="00FD543D" w:rsidRPr="00AD3600">
        <w:t>ins.</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472883" w:rsidRPr="00AD3600" w:rsidRDefault="00472883" w:rsidP="00613E48">
      <w:pPr>
        <w:ind w:left="708"/>
      </w:pPr>
    </w:p>
    <w:p w:rsidR="00BE0DB4" w:rsidRPr="00AD3600" w:rsidRDefault="00BE0DB4" w:rsidP="00E909DE">
      <w:pPr>
        <w:pStyle w:val="Heading3"/>
      </w:pPr>
      <w:r w:rsidRPr="00AD3600">
        <w:t>Hvaða gildi á spólu gæfi resónans með þéttinum á þessari sömu tíðni?</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472883" w:rsidRPr="00AD3600" w:rsidRDefault="00472883" w:rsidP="00613E48">
      <w:pPr>
        <w:ind w:left="708"/>
      </w:pPr>
    </w:p>
    <w:p w:rsidR="00BE0DB4" w:rsidRPr="00AD3600" w:rsidRDefault="00BE0DB4" w:rsidP="00E909DE">
      <w:pPr>
        <w:pStyle w:val="Heading3"/>
      </w:pPr>
      <w:r w:rsidRPr="00AD3600">
        <w:t>Til að fá lægst tvinnviðnám (impedance) við 3,5 MHz ætti að:</w:t>
      </w:r>
    </w:p>
    <w:p w:rsidR="00BE0DB4" w:rsidRPr="00AD3600" w:rsidRDefault="00BE0DB4" w:rsidP="00BE0DB4">
      <w:pPr>
        <w:ind w:left="360"/>
      </w:pPr>
    </w:p>
    <w:p w:rsidR="00BE0DB4" w:rsidRPr="00AD3600" w:rsidRDefault="00BE0DB4" w:rsidP="00BE0DB4">
      <w:pPr>
        <w:ind w:left="708"/>
      </w:pPr>
      <w:r w:rsidRPr="00AD3600">
        <w:t>__</w:t>
      </w:r>
      <w:r w:rsidR="001360D0" w:rsidRPr="00AD3600">
        <w:t>__ raðtengja spóluna og þéttinn</w:t>
      </w:r>
    </w:p>
    <w:p w:rsidR="00BE0DB4" w:rsidRPr="00AD3600" w:rsidRDefault="00BE0DB4" w:rsidP="00BE0DB4">
      <w:pPr>
        <w:ind w:left="708"/>
      </w:pPr>
      <w:r w:rsidRPr="00AD3600">
        <w:t>___</w:t>
      </w:r>
      <w:r w:rsidR="001360D0" w:rsidRPr="00AD3600">
        <w:t>_ hliðtengja spóluna og þéttinn</w:t>
      </w:r>
    </w:p>
    <w:p w:rsidR="00BE0DB4" w:rsidRPr="00AD3600" w:rsidRDefault="001360D0" w:rsidP="00BE0DB4">
      <w:pPr>
        <w:ind w:left="708"/>
      </w:pPr>
      <w:r w:rsidRPr="00AD3600">
        <w:t>____ n</w:t>
      </w:r>
      <w:r w:rsidR="00BE0DB4" w:rsidRPr="00AD3600">
        <w:t xml:space="preserve">ota </w:t>
      </w:r>
      <w:r w:rsidRPr="00AD3600">
        <w:t>þéttinn en sleppa spólunni</w:t>
      </w:r>
    </w:p>
    <w:p w:rsidR="00BE0DB4" w:rsidRPr="00AD3600" w:rsidRDefault="00BE0DB4" w:rsidP="00BE0DB4">
      <w:pPr>
        <w:ind w:left="708"/>
      </w:pPr>
      <w:r w:rsidRPr="00AD3600">
        <w:t xml:space="preserve">____ </w:t>
      </w:r>
      <w:r w:rsidR="001360D0" w:rsidRPr="00AD3600">
        <w:t>sleppa þéttinum en nota spóluna</w:t>
      </w:r>
    </w:p>
    <w:p w:rsidR="00BE0DB4" w:rsidRPr="00AD3600" w:rsidRDefault="00BE0DB4" w:rsidP="00BE0DB4"/>
    <w:p w:rsidR="00BE0DB4" w:rsidRPr="00AD3600" w:rsidRDefault="00BE0DB4" w:rsidP="00E909DE">
      <w:pPr>
        <w:pStyle w:val="Heading3"/>
      </w:pPr>
      <w:r w:rsidRPr="00AD3600">
        <w:t>Hver eru áhrifin af því að hækka Q í sveiflurás?</w:t>
      </w:r>
    </w:p>
    <w:p w:rsidR="00BE0DB4" w:rsidRPr="00AD3600" w:rsidRDefault="00BE0DB4" w:rsidP="00BE0DB4"/>
    <w:p w:rsidR="00BE0DB4" w:rsidRPr="00AD3600" w:rsidRDefault="001360D0" w:rsidP="00BE0DB4">
      <w:pPr>
        <w:ind w:left="708"/>
      </w:pPr>
      <w:r w:rsidRPr="00AD3600">
        <w:t>____ skarpari resónans</w:t>
      </w:r>
    </w:p>
    <w:p w:rsidR="00BE0DB4" w:rsidRPr="00AD3600" w:rsidRDefault="001360D0" w:rsidP="00BE0DB4">
      <w:pPr>
        <w:ind w:left="708"/>
      </w:pPr>
      <w:r w:rsidRPr="00AD3600">
        <w:t>____ meiri bandbreidd</w:t>
      </w:r>
    </w:p>
    <w:p w:rsidR="00BE0DB4" w:rsidRPr="00AD3600" w:rsidRDefault="001360D0" w:rsidP="00BE0DB4">
      <w:pPr>
        <w:ind w:left="708"/>
      </w:pPr>
      <w:r w:rsidRPr="00AD3600">
        <w:t>____ r</w:t>
      </w:r>
      <w:r w:rsidR="00BE0DB4" w:rsidRPr="00AD3600">
        <w:t>esónanst</w:t>
      </w:r>
      <w:r w:rsidRPr="00AD3600">
        <w:t>íðni stígur hlutfallslega með Q</w:t>
      </w:r>
    </w:p>
    <w:p w:rsidR="00BE0DB4" w:rsidRPr="00AD3600" w:rsidRDefault="001360D0" w:rsidP="00BE0DB4">
      <w:pPr>
        <w:ind w:left="708"/>
      </w:pPr>
      <w:r w:rsidRPr="00AD3600">
        <w:t>____ engin</w:t>
      </w:r>
    </w:p>
    <w:p w:rsidR="007761A4" w:rsidRPr="00AD3600" w:rsidRDefault="007761A4" w:rsidP="00BE0DB4">
      <w:pPr>
        <w:ind w:left="708"/>
      </w:pPr>
    </w:p>
    <w:p w:rsidR="001360D0" w:rsidRPr="00AD3600" w:rsidRDefault="001360D0" w:rsidP="00BE0DB4">
      <w:pPr>
        <w:ind w:left="708"/>
      </w:pPr>
    </w:p>
    <w:p w:rsidR="001360D0" w:rsidRPr="00AD3600" w:rsidRDefault="001360D0" w:rsidP="00BE0DB4">
      <w:pPr>
        <w:ind w:left="708"/>
      </w:pPr>
    </w:p>
    <w:p w:rsidR="001360D0" w:rsidRPr="00AD3600" w:rsidRDefault="001360D0" w:rsidP="00BE0DB4">
      <w:pPr>
        <w:ind w:left="708"/>
      </w:pPr>
    </w:p>
    <w:p w:rsidR="00027B2D" w:rsidRDefault="00027B2D" w:rsidP="00E909DE"/>
    <w:p w:rsidR="007761A4" w:rsidRPr="00AD3600" w:rsidRDefault="00513610" w:rsidP="00513610">
      <w:pPr>
        <w:pStyle w:val="Heading1"/>
      </w:pPr>
      <w:bookmarkStart w:id="42" w:name="_Toc476568604"/>
      <w:r w:rsidRPr="00AD3600">
        <w:lastRenderedPageBreak/>
        <w:t>Tíðnisvið</w:t>
      </w:r>
      <w:r w:rsidR="00F32305">
        <w:t xml:space="preserve"> og Bylgjuútbreiðsla</w:t>
      </w:r>
      <w:bookmarkEnd w:id="42"/>
    </w:p>
    <w:p w:rsidR="00513610" w:rsidRPr="00AD3600" w:rsidRDefault="00513610" w:rsidP="00513610"/>
    <w:p w:rsidR="00513610" w:rsidRPr="00AD3600" w:rsidRDefault="00513610" w:rsidP="00513610"/>
    <w:p w:rsidR="00513610" w:rsidRPr="00AD3600" w:rsidRDefault="00513610" w:rsidP="00513610"/>
    <w:p w:rsidR="00513610" w:rsidRPr="00AD3600" w:rsidRDefault="00513610" w:rsidP="00513610"/>
    <w:p w:rsidR="00513610" w:rsidRPr="00AD3600" w:rsidRDefault="00513610" w:rsidP="00513610"/>
    <w:p w:rsidR="00513610" w:rsidRPr="00AD3600" w:rsidRDefault="00513610" w:rsidP="00513610"/>
    <w:p w:rsidR="00513610" w:rsidRPr="00AD3600" w:rsidRDefault="00513610" w:rsidP="00513610"/>
    <w:p w:rsidR="00513610" w:rsidRPr="00AD3600" w:rsidRDefault="00513610" w:rsidP="00513610"/>
    <w:p w:rsidR="00513610" w:rsidRPr="00AD3600" w:rsidRDefault="00513610" w:rsidP="00513610"/>
    <w:p w:rsidR="00513610" w:rsidRPr="00AD3600" w:rsidRDefault="00513610" w:rsidP="00513610"/>
    <w:p w:rsidR="00513610" w:rsidRPr="00AD3600" w:rsidRDefault="00513610" w:rsidP="00513610"/>
    <w:p w:rsidR="00513610" w:rsidRPr="00AD3600" w:rsidRDefault="00513610" w:rsidP="00513610"/>
    <w:p w:rsidR="00513610" w:rsidRPr="00AD3600" w:rsidRDefault="00513610" w:rsidP="00513610"/>
    <w:p w:rsidR="00513610" w:rsidRDefault="00513610" w:rsidP="00513610"/>
    <w:p w:rsidR="00E909DE" w:rsidRDefault="00E909DE" w:rsidP="00513610"/>
    <w:p w:rsidR="00E909DE" w:rsidRDefault="00E909DE" w:rsidP="00513610"/>
    <w:p w:rsidR="00E909DE" w:rsidRDefault="00E909DE" w:rsidP="00513610"/>
    <w:p w:rsidR="00E909DE" w:rsidRDefault="00E909DE" w:rsidP="00513610"/>
    <w:p w:rsidR="00E909DE" w:rsidRDefault="00E909DE" w:rsidP="00513610"/>
    <w:p w:rsidR="00E909DE" w:rsidRDefault="00E909DE" w:rsidP="00513610"/>
    <w:p w:rsidR="00E909DE" w:rsidRDefault="00E909DE" w:rsidP="00513610"/>
    <w:p w:rsidR="00E909DE" w:rsidRDefault="00E909DE" w:rsidP="00513610"/>
    <w:p w:rsidR="00E909DE" w:rsidRDefault="00E909DE" w:rsidP="00513610"/>
    <w:p w:rsidR="00E909DE" w:rsidRPr="00AD3600" w:rsidRDefault="00E909DE" w:rsidP="00513610"/>
    <w:p w:rsidR="00513610" w:rsidRPr="00AD3600" w:rsidRDefault="00513610" w:rsidP="00513610"/>
    <w:p w:rsidR="00513610" w:rsidRDefault="00513610" w:rsidP="00513610"/>
    <w:p w:rsidR="00E909DE" w:rsidRDefault="00E909DE" w:rsidP="00513610"/>
    <w:p w:rsidR="00E909DE" w:rsidRDefault="00E909DE" w:rsidP="00513610"/>
    <w:p w:rsidR="00577CDB" w:rsidRDefault="00577CDB" w:rsidP="00513610"/>
    <w:p w:rsidR="00577CDB" w:rsidRDefault="00577CDB" w:rsidP="00513610"/>
    <w:p w:rsidR="00577CDB" w:rsidRDefault="00577CDB" w:rsidP="00577CDB">
      <w:pPr>
        <w:pStyle w:val="Heading2"/>
      </w:pPr>
      <w:bookmarkStart w:id="43" w:name="_Toc476568619"/>
      <w:r w:rsidRPr="00306B9D">
        <w:lastRenderedPageBreak/>
        <w:t xml:space="preserve">Prófdæmi frá 24. Október </w:t>
      </w:r>
      <w:r>
        <w:t>1992 nr. 6</w:t>
      </w:r>
      <w:r w:rsidRPr="00306B9D">
        <w:t xml:space="preserve">. </w:t>
      </w:r>
    </w:p>
    <w:p w:rsidR="00577CDB" w:rsidRPr="00AD3600" w:rsidRDefault="00577CDB" w:rsidP="00577CDB">
      <w:pPr>
        <w:pStyle w:val="Heading3"/>
      </w:pPr>
      <w:r>
        <w:t>Hvaða senditíðni jafngildir 5</w:t>
      </w:r>
      <w:r w:rsidRPr="00AD3600">
        <w:t xml:space="preserve"> m bylgjulengd?</w:t>
      </w:r>
      <w:bookmarkEnd w:id="43"/>
    </w:p>
    <w:p w:rsidR="00577CDB" w:rsidRPr="00AD3600" w:rsidRDefault="00577CDB" w:rsidP="00577CDB">
      <w:pPr>
        <w:ind w:left="708"/>
      </w:pPr>
    </w:p>
    <w:p w:rsidR="00577CDB" w:rsidRPr="00AD3600" w:rsidRDefault="00577CDB" w:rsidP="00577CDB">
      <w:pPr>
        <w:ind w:left="708"/>
      </w:pPr>
      <w:r w:rsidRPr="00AD3600">
        <w:t>___________________________________________________________________</w:t>
      </w:r>
    </w:p>
    <w:p w:rsidR="00577CDB" w:rsidRPr="00AD3600" w:rsidRDefault="00577CDB" w:rsidP="00577CDB">
      <w:pPr>
        <w:ind w:left="708"/>
      </w:pPr>
    </w:p>
    <w:p w:rsidR="00577CDB" w:rsidRPr="00AD3600" w:rsidRDefault="00577CDB" w:rsidP="00577CDB">
      <w:pPr>
        <w:ind w:left="708"/>
      </w:pPr>
      <w:r w:rsidRPr="00AD3600">
        <w:t>___________________________________________________________________</w:t>
      </w:r>
    </w:p>
    <w:p w:rsidR="00577CDB" w:rsidRPr="00AD3600" w:rsidRDefault="00577CDB" w:rsidP="00577CDB"/>
    <w:p w:rsidR="00407401" w:rsidRDefault="00407401" w:rsidP="00E909DE">
      <w:pPr>
        <w:pStyle w:val="Heading2"/>
      </w:pPr>
      <w:bookmarkStart w:id="44" w:name="_Toc476568606"/>
      <w:r w:rsidRPr="00306B9D">
        <w:t>Prófdæmi frá 2</w:t>
      </w:r>
      <w:r>
        <w:t>0</w:t>
      </w:r>
      <w:r w:rsidRPr="00306B9D">
        <w:t xml:space="preserve">. </w:t>
      </w:r>
      <w:r>
        <w:t>nóvember1993. Dæmi 6.</w:t>
      </w:r>
      <w:r w:rsidRPr="00306B9D">
        <w:t xml:space="preserve"> </w:t>
      </w:r>
    </w:p>
    <w:p w:rsidR="00200B8B" w:rsidRPr="00AD3600" w:rsidRDefault="00200B8B" w:rsidP="00E909DE">
      <w:pPr>
        <w:pStyle w:val="Heading3"/>
      </w:pPr>
      <w:r w:rsidRPr="00AD3600">
        <w:t>Í tíðni liggur 80 m amatörsviðið:</w:t>
      </w:r>
      <w:bookmarkEnd w:id="44"/>
    </w:p>
    <w:p w:rsidR="00200B8B" w:rsidRPr="00AD3600" w:rsidRDefault="00200B8B" w:rsidP="00200B8B"/>
    <w:p w:rsidR="00200B8B" w:rsidRPr="00AD3600" w:rsidRDefault="00407401" w:rsidP="00200B8B">
      <w:r>
        <w:tab/>
        <w:t>____ f</w:t>
      </w:r>
      <w:r w:rsidR="00200B8B" w:rsidRPr="00AD3600">
        <w:t>yrir neðan langbylgju.</w:t>
      </w:r>
      <w:r w:rsidR="00200B8B" w:rsidRPr="00AD3600">
        <w:tab/>
      </w:r>
      <w:r w:rsidR="00200B8B" w:rsidRPr="00AD3600">
        <w:tab/>
        <w:t xml:space="preserve">____ </w:t>
      </w:r>
      <w:r>
        <w:t>f</w:t>
      </w:r>
      <w:r w:rsidR="00200B8B" w:rsidRPr="00AD3600">
        <w:t>yrir ofan stuttbylgju.</w:t>
      </w:r>
    </w:p>
    <w:p w:rsidR="00200B8B" w:rsidRPr="00AD3600" w:rsidRDefault="00200B8B" w:rsidP="00200B8B">
      <w:r w:rsidRPr="00AD3600">
        <w:tab/>
        <w:t xml:space="preserve">____ </w:t>
      </w:r>
      <w:r w:rsidR="00407401">
        <w:t>m</w:t>
      </w:r>
      <w:r w:rsidRPr="00AD3600">
        <w:t>illi langbylgju og miðbylgju.</w:t>
      </w:r>
      <w:r w:rsidRPr="00AD3600">
        <w:tab/>
        <w:t xml:space="preserve">____ </w:t>
      </w:r>
      <w:r w:rsidR="00407401">
        <w:t>m</w:t>
      </w:r>
      <w:r w:rsidRPr="00AD3600">
        <w:t>illi miðbylgju og stuttbylgju.</w:t>
      </w:r>
    </w:p>
    <w:p w:rsidR="00AC2A26" w:rsidRPr="00AD3600" w:rsidRDefault="00AC2A26" w:rsidP="00200B8B"/>
    <w:p w:rsidR="00EA2928" w:rsidRDefault="00EA2928" w:rsidP="00E909DE">
      <w:pPr>
        <w:pStyle w:val="Heading2"/>
      </w:pPr>
      <w:bookmarkStart w:id="45" w:name="_Toc476568607"/>
      <w:r w:rsidRPr="00306B9D">
        <w:t>Prófdæmi fr</w:t>
      </w:r>
      <w:r>
        <w:t>á 16. apríl 1994. Dæmi 6.</w:t>
      </w:r>
    </w:p>
    <w:p w:rsidR="00200B8B" w:rsidRPr="00AD3600" w:rsidRDefault="00200B8B" w:rsidP="00E909DE">
      <w:pPr>
        <w:pStyle w:val="Heading3"/>
      </w:pPr>
      <w:r w:rsidRPr="00AD3600">
        <w:t>Bylgja frá 80 m sendi breiðist út yfir flatt land. Tvö eins loftnet utan nærsviðs sendiloftnetsins taka á móti merkinu. Hver þarf fjarlægðin milli netanna að vera, mælt í útbreiðslustefnu bylgjunnar, svo mótteknu merkin séu mótfasa? Tilgreinið minnst tvö möguleg gildi.</w:t>
      </w:r>
      <w:bookmarkEnd w:id="45"/>
    </w:p>
    <w:p w:rsidR="00200B8B" w:rsidRPr="00AD3600" w:rsidRDefault="00200B8B" w:rsidP="00276830">
      <w:pPr>
        <w:ind w:left="708"/>
      </w:pPr>
    </w:p>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200B8B" w:rsidRPr="00AD3600" w:rsidRDefault="00613E48" w:rsidP="00FD543D">
      <w:pPr>
        <w:ind w:left="708"/>
      </w:pPr>
      <w:r w:rsidRPr="00AD3600">
        <w:t>___________________________________________________________________</w:t>
      </w:r>
    </w:p>
    <w:p w:rsidR="00AC2A26" w:rsidRDefault="00AC2A26" w:rsidP="00FD543D">
      <w:pPr>
        <w:ind w:left="708"/>
      </w:pPr>
    </w:p>
    <w:p w:rsidR="000A7822" w:rsidRPr="00AD3600" w:rsidRDefault="000A7822" w:rsidP="00FD543D">
      <w:pPr>
        <w:ind w:left="708"/>
      </w:pPr>
    </w:p>
    <w:p w:rsidR="00994D16" w:rsidRDefault="00994D16" w:rsidP="00E909DE">
      <w:pPr>
        <w:pStyle w:val="Heading2"/>
      </w:pPr>
      <w:bookmarkStart w:id="46" w:name="_Toc476568608"/>
      <w:r w:rsidRPr="00306B9D">
        <w:t>Prófdæmi fr</w:t>
      </w:r>
      <w:r>
        <w:t>á 20. júní 1996. Dæmi 6.</w:t>
      </w:r>
    </w:p>
    <w:p w:rsidR="000A538D" w:rsidRPr="00AD3600" w:rsidRDefault="000A538D" w:rsidP="00E909DE">
      <w:pPr>
        <w:pStyle w:val="Heading3"/>
      </w:pPr>
      <w:r w:rsidRPr="00AD3600">
        <w:t>Hver er nákvæmlega bylgjulend íslensku kalltíðninnar 3633 kHz? Gefið svarið í metrum með einum aukastaf.</w:t>
      </w:r>
      <w:bookmarkEnd w:id="46"/>
    </w:p>
    <w:p w:rsidR="000A538D" w:rsidRPr="00AD3600" w:rsidRDefault="000A538D" w:rsidP="000A538D"/>
    <w:p w:rsidR="00613E48" w:rsidRPr="00AD3600" w:rsidRDefault="00613E48" w:rsidP="00613E48">
      <w:pPr>
        <w:ind w:left="708"/>
      </w:pPr>
      <w:r w:rsidRPr="00AD3600">
        <w:t>___________________________________________________________________</w:t>
      </w:r>
    </w:p>
    <w:p w:rsidR="00613E48" w:rsidRPr="00AD3600" w:rsidRDefault="00613E48" w:rsidP="00613E48">
      <w:pPr>
        <w:ind w:left="708"/>
      </w:pPr>
    </w:p>
    <w:p w:rsidR="00613E48" w:rsidRPr="00AD3600" w:rsidRDefault="00613E48" w:rsidP="00613E48">
      <w:pPr>
        <w:ind w:left="708"/>
      </w:pPr>
      <w:r w:rsidRPr="00AD3600">
        <w:t>___________________________________________________________________</w:t>
      </w:r>
    </w:p>
    <w:p w:rsidR="00AC2A26" w:rsidRDefault="00AC2A26" w:rsidP="00613E48">
      <w:pPr>
        <w:ind w:left="708"/>
      </w:pPr>
    </w:p>
    <w:p w:rsidR="00093E11" w:rsidRDefault="00093E11" w:rsidP="00613E48">
      <w:pPr>
        <w:ind w:left="708"/>
      </w:pPr>
    </w:p>
    <w:p w:rsidR="000A7822" w:rsidRDefault="000A7822" w:rsidP="00E909DE">
      <w:pPr>
        <w:pStyle w:val="Heading2"/>
      </w:pPr>
      <w:bookmarkStart w:id="47" w:name="_Toc476568609"/>
      <w:r w:rsidRPr="00306B9D">
        <w:lastRenderedPageBreak/>
        <w:t>Prófdæmi fr</w:t>
      </w:r>
      <w:r>
        <w:t>á 9. nóvember 1996. Dæmi 5.</w:t>
      </w:r>
    </w:p>
    <w:p w:rsidR="000A538D" w:rsidRPr="00AD3600" w:rsidRDefault="000A538D" w:rsidP="00E909DE">
      <w:pPr>
        <w:pStyle w:val="Heading3"/>
      </w:pPr>
      <w:r w:rsidRPr="00AD3600">
        <w:t>Tíðnisvið radíóa</w:t>
      </w:r>
      <w:r w:rsidR="00A333BE">
        <w:t>matöra ganga undir nöfnum sem ví</w:t>
      </w:r>
      <w:r w:rsidRPr="00AD3600">
        <w:t>sa til bylgjulengdar. Tilgreinið með þeim hætti VHF tíðnisvið amatöra.</w:t>
      </w:r>
      <w:bookmarkEnd w:id="47"/>
    </w:p>
    <w:p w:rsidR="000A538D" w:rsidRPr="00AD3600" w:rsidRDefault="000A538D" w:rsidP="000A538D"/>
    <w:p w:rsidR="00613E48" w:rsidRDefault="00613E48" w:rsidP="00613E48">
      <w:pPr>
        <w:ind w:left="708"/>
      </w:pPr>
      <w:r w:rsidRPr="00AD3600">
        <w:t>___________________________________________________________________</w:t>
      </w:r>
    </w:p>
    <w:p w:rsidR="00E909DE" w:rsidRPr="00AD3600" w:rsidRDefault="00E909DE" w:rsidP="00613E48">
      <w:pPr>
        <w:ind w:left="708"/>
      </w:pPr>
    </w:p>
    <w:p w:rsidR="001B009C" w:rsidRDefault="001B009C" w:rsidP="00E909DE">
      <w:pPr>
        <w:pStyle w:val="Heading2"/>
      </w:pPr>
      <w:bookmarkStart w:id="48" w:name="_Toc476568610"/>
      <w:r>
        <w:t>Prófdæmi frá 6. september 1997. Dæmi 5.</w:t>
      </w:r>
    </w:p>
    <w:p w:rsidR="000A538D" w:rsidRPr="00AD3600" w:rsidRDefault="000A538D" w:rsidP="00E909DE">
      <w:pPr>
        <w:pStyle w:val="Heading3"/>
      </w:pPr>
      <w:r w:rsidRPr="00AD3600">
        <w:t>Í tíðni liggur 2 m amatörsviðið:</w:t>
      </w:r>
      <w:bookmarkEnd w:id="48"/>
    </w:p>
    <w:p w:rsidR="000A538D" w:rsidRPr="00AD3600" w:rsidRDefault="000A538D" w:rsidP="000A538D"/>
    <w:p w:rsidR="000A538D" w:rsidRPr="00AD3600" w:rsidRDefault="000A538D" w:rsidP="000A538D">
      <w:pPr>
        <w:ind w:left="708"/>
      </w:pPr>
      <w:r w:rsidRPr="00AD3600">
        <w:t>____ Milli stuttbylgju og FM útvarps.</w:t>
      </w:r>
    </w:p>
    <w:p w:rsidR="000A538D" w:rsidRPr="00AD3600" w:rsidRDefault="000A538D" w:rsidP="000A538D">
      <w:r w:rsidRPr="00AD3600">
        <w:tab/>
        <w:t>____ Milli FM útvarps og efra VHF (band III) sjónvarps.</w:t>
      </w:r>
    </w:p>
    <w:p w:rsidR="000A538D" w:rsidRPr="00AD3600" w:rsidRDefault="000A538D" w:rsidP="000A538D">
      <w:r w:rsidRPr="00AD3600">
        <w:tab/>
        <w:t>____ Fyrir ofan UHF sjónvarp.</w:t>
      </w:r>
    </w:p>
    <w:p w:rsidR="000A538D" w:rsidRDefault="000A538D" w:rsidP="000A538D">
      <w:r w:rsidRPr="00AD3600">
        <w:tab/>
        <w:t>____ Fyrir neðan VHF flugtíðnir.</w:t>
      </w:r>
    </w:p>
    <w:p w:rsidR="00E909DE" w:rsidRPr="00AD3600" w:rsidRDefault="00E909DE" w:rsidP="000A538D"/>
    <w:p w:rsidR="008113FE" w:rsidRDefault="008113FE" w:rsidP="00E909DE">
      <w:pPr>
        <w:pStyle w:val="Heading2"/>
      </w:pPr>
      <w:bookmarkStart w:id="49" w:name="_Toc476568611"/>
      <w:r>
        <w:t>Prófdæmi frá 8. maí 1999. Dæmi 5.</w:t>
      </w:r>
    </w:p>
    <w:p w:rsidR="008113FE" w:rsidRDefault="000A538D" w:rsidP="00E909DE">
      <w:pPr>
        <w:pStyle w:val="Heading2"/>
        <w:numPr>
          <w:ilvl w:val="0"/>
          <w:numId w:val="0"/>
        </w:numPr>
        <w:ind w:left="576"/>
      </w:pPr>
      <w:r w:rsidRPr="00AD3600">
        <w:t>Sendi útvarpsins á Gufuskálum hefur tíðnina 189 kHz.</w:t>
      </w:r>
      <w:r w:rsidR="00AC2A26" w:rsidRPr="00AD3600">
        <w:t xml:space="preserve"> </w:t>
      </w:r>
    </w:p>
    <w:p w:rsidR="000A538D" w:rsidRDefault="000A538D" w:rsidP="00E909DE">
      <w:pPr>
        <w:pStyle w:val="Heading3"/>
      </w:pPr>
      <w:r w:rsidRPr="00AD3600">
        <w:t>Hver er bylgjulendin og tíðnisviðið?</w:t>
      </w:r>
      <w:bookmarkEnd w:id="49"/>
    </w:p>
    <w:p w:rsidR="008113FE" w:rsidRDefault="008113FE" w:rsidP="008113FE">
      <w:pPr>
        <w:ind w:left="708"/>
      </w:pPr>
    </w:p>
    <w:p w:rsidR="008113FE" w:rsidRDefault="008113FE" w:rsidP="008113FE">
      <w:pPr>
        <w:ind w:left="864"/>
      </w:pPr>
      <w:r>
        <w:t>Bylgjulengdin er: __________________________________________________</w:t>
      </w:r>
    </w:p>
    <w:p w:rsidR="008113FE" w:rsidRPr="008113FE" w:rsidRDefault="008113FE" w:rsidP="008113FE">
      <w:pPr>
        <w:ind w:left="864"/>
      </w:pPr>
      <w:r>
        <w:t>sem flokkast undir:</w:t>
      </w:r>
    </w:p>
    <w:p w:rsidR="000A538D" w:rsidRPr="00AD3600" w:rsidRDefault="000A538D" w:rsidP="000A538D">
      <w:pPr>
        <w:ind w:left="708"/>
      </w:pPr>
      <w:r w:rsidRPr="00AD3600">
        <w:t xml:space="preserve">____ </w:t>
      </w:r>
      <w:r w:rsidR="008113FE">
        <w:t>langbylgju.</w:t>
      </w:r>
      <w:r w:rsidR="008113FE">
        <w:tab/>
      </w:r>
      <w:r w:rsidR="008113FE">
        <w:tab/>
        <w:t>____ m</w:t>
      </w:r>
      <w:r w:rsidRPr="00AD3600">
        <w:t>iðbylgju,</w:t>
      </w:r>
    </w:p>
    <w:p w:rsidR="000A538D" w:rsidRDefault="008113FE" w:rsidP="000A538D">
      <w:pPr>
        <w:ind w:left="708"/>
      </w:pPr>
      <w:r>
        <w:t>____ s</w:t>
      </w:r>
      <w:r w:rsidR="000A538D" w:rsidRPr="00AD3600">
        <w:t>uttbylgju.</w:t>
      </w:r>
      <w:r w:rsidR="000A538D" w:rsidRPr="00AD3600">
        <w:tab/>
      </w:r>
      <w:r w:rsidR="000A538D" w:rsidRPr="00AD3600">
        <w:tab/>
        <w:t>____ FM-bylgju.</w:t>
      </w:r>
    </w:p>
    <w:p w:rsidR="00A30C1C" w:rsidRDefault="00A30C1C" w:rsidP="000A538D">
      <w:pPr>
        <w:ind w:left="708"/>
      </w:pPr>
    </w:p>
    <w:p w:rsidR="00A30C1C" w:rsidRDefault="00A30C1C" w:rsidP="00E909DE">
      <w:pPr>
        <w:pStyle w:val="Heading2"/>
      </w:pPr>
      <w:bookmarkStart w:id="50" w:name="_Toc476568612"/>
      <w:r>
        <w:t>Prófdæmi frá 27. maí 2000. Dæmi 5.</w:t>
      </w:r>
    </w:p>
    <w:p w:rsidR="000A538D" w:rsidRPr="00AD3600" w:rsidRDefault="000A538D" w:rsidP="00E909DE">
      <w:pPr>
        <w:pStyle w:val="Heading3"/>
      </w:pPr>
      <w:r w:rsidRPr="00AD3600">
        <w:t>Rétt röð bylgjusviða með vaxandi tíðni er:</w:t>
      </w:r>
      <w:bookmarkEnd w:id="50"/>
    </w:p>
    <w:p w:rsidR="000A538D" w:rsidRPr="00AD3600" w:rsidRDefault="000A538D" w:rsidP="000A538D"/>
    <w:p w:rsidR="000A538D" w:rsidRPr="00AD3600" w:rsidRDefault="000A538D" w:rsidP="000A538D">
      <w:pPr>
        <w:ind w:left="708"/>
      </w:pPr>
      <w:r w:rsidRPr="00AD3600">
        <w:t>____ Langbylgja, miðbylgja og stuttbylgja.</w:t>
      </w:r>
    </w:p>
    <w:p w:rsidR="000A538D" w:rsidRPr="00AD3600" w:rsidRDefault="000A538D" w:rsidP="000A538D">
      <w:pPr>
        <w:ind w:left="708"/>
      </w:pPr>
      <w:r w:rsidRPr="00AD3600">
        <w:t>____ Miðbylgja, langbylgja og stuttbylgja.</w:t>
      </w:r>
    </w:p>
    <w:p w:rsidR="000A538D" w:rsidRPr="00AD3600" w:rsidRDefault="000A538D" w:rsidP="000A538D">
      <w:pPr>
        <w:ind w:left="708"/>
      </w:pPr>
      <w:r w:rsidRPr="00AD3600">
        <w:t>____ Stuttbylgja, miðbylgja og langbylgja.</w:t>
      </w:r>
    </w:p>
    <w:p w:rsidR="000A538D" w:rsidRPr="00AD3600" w:rsidRDefault="000A538D" w:rsidP="000A538D">
      <w:pPr>
        <w:ind w:left="708"/>
      </w:pPr>
      <w:r w:rsidRPr="00AD3600">
        <w:t xml:space="preserve">____ </w:t>
      </w:r>
      <w:r w:rsidR="00A333BE" w:rsidRPr="00AD3600">
        <w:t>Stuttbylgja</w:t>
      </w:r>
      <w:r w:rsidRPr="00AD3600">
        <w:t xml:space="preserve">, </w:t>
      </w:r>
      <w:r w:rsidR="00A333BE" w:rsidRPr="00AD3600">
        <w:t>langbylgja</w:t>
      </w:r>
      <w:r w:rsidRPr="00AD3600">
        <w:t xml:space="preserve"> og miðbylgja.</w:t>
      </w:r>
    </w:p>
    <w:p w:rsidR="000A7822" w:rsidRDefault="000A7822" w:rsidP="000A538D">
      <w:pPr>
        <w:ind w:left="708"/>
      </w:pPr>
    </w:p>
    <w:p w:rsidR="0047365B" w:rsidRDefault="0047365B" w:rsidP="00E909DE">
      <w:pPr>
        <w:pStyle w:val="Heading2"/>
      </w:pPr>
      <w:bookmarkStart w:id="51" w:name="_Toc476568613"/>
      <w:r>
        <w:lastRenderedPageBreak/>
        <w:t>Prófdæmi frá 28. maí 2011. Dæmi 5.</w:t>
      </w:r>
    </w:p>
    <w:p w:rsidR="000A538D" w:rsidRPr="00AD3600" w:rsidRDefault="000A538D" w:rsidP="00E909DE">
      <w:pPr>
        <w:pStyle w:val="Heading3"/>
      </w:pPr>
      <w:r w:rsidRPr="00AD3600">
        <w:t>Hvaða tíðnisviði tilheyrir 160 m amatörbandið?</w:t>
      </w:r>
      <w:bookmarkEnd w:id="51"/>
    </w:p>
    <w:p w:rsidR="000A538D" w:rsidRPr="00AD3600" w:rsidRDefault="000A538D" w:rsidP="000A538D"/>
    <w:p w:rsidR="000A538D" w:rsidRPr="00AD3600" w:rsidRDefault="000A538D" w:rsidP="000A538D">
      <w:pPr>
        <w:ind w:left="708"/>
      </w:pPr>
      <w:r w:rsidRPr="00AD3600">
        <w:t>____ LF</w:t>
      </w:r>
      <w:r w:rsidRPr="00AD3600">
        <w:tab/>
      </w:r>
      <w:r w:rsidRPr="00AD3600">
        <w:tab/>
      </w:r>
      <w:r w:rsidRPr="00AD3600">
        <w:tab/>
        <w:t>____ MF</w:t>
      </w:r>
    </w:p>
    <w:p w:rsidR="000A538D" w:rsidRPr="00AD3600" w:rsidRDefault="000A538D" w:rsidP="000A538D">
      <w:pPr>
        <w:ind w:left="708"/>
      </w:pPr>
      <w:r w:rsidRPr="00AD3600">
        <w:t>____ HF</w:t>
      </w:r>
      <w:r w:rsidRPr="00AD3600">
        <w:tab/>
      </w:r>
      <w:r w:rsidRPr="00AD3600">
        <w:tab/>
        <w:t>____ VHF</w:t>
      </w:r>
    </w:p>
    <w:p w:rsidR="00AC2A26" w:rsidRPr="00AD3600" w:rsidRDefault="00AC2A26" w:rsidP="000A538D">
      <w:pPr>
        <w:ind w:left="708"/>
      </w:pPr>
    </w:p>
    <w:p w:rsidR="00E909DE" w:rsidRDefault="00E909DE" w:rsidP="00E909DE">
      <w:pPr>
        <w:pStyle w:val="Heading2"/>
      </w:pPr>
      <w:bookmarkStart w:id="52" w:name="_Toc476568605"/>
      <w:bookmarkStart w:id="53" w:name="_Toc476568614"/>
      <w:r w:rsidRPr="00AD3600">
        <w:t xml:space="preserve">Tíðnisvið – </w:t>
      </w:r>
      <w:bookmarkEnd w:id="52"/>
      <w:r>
        <w:t>Aukadæmi.</w:t>
      </w:r>
    </w:p>
    <w:p w:rsidR="000A538D" w:rsidRPr="00AD3600" w:rsidRDefault="000A538D" w:rsidP="000A538D">
      <w:pPr>
        <w:pStyle w:val="Heading3"/>
      </w:pPr>
      <w:r w:rsidRPr="00AD3600">
        <w:t>VHF er tíðnisviðið á milli:</w:t>
      </w:r>
      <w:bookmarkEnd w:id="53"/>
    </w:p>
    <w:p w:rsidR="000A538D" w:rsidRPr="00AD3600" w:rsidRDefault="000A538D" w:rsidP="000A538D"/>
    <w:p w:rsidR="000A538D" w:rsidRPr="00AD3600" w:rsidRDefault="000A538D" w:rsidP="000A538D">
      <w:pPr>
        <w:ind w:left="708"/>
      </w:pPr>
      <w:r w:rsidRPr="00AD3600">
        <w:t>____ 1 MHz og 10 MHz</w:t>
      </w:r>
      <w:r w:rsidRPr="00AD3600">
        <w:tab/>
      </w:r>
      <w:r w:rsidRPr="00AD3600">
        <w:tab/>
      </w:r>
      <w:r w:rsidRPr="00AD3600">
        <w:tab/>
        <w:t>____ 3 MHz og 30 MHz</w:t>
      </w:r>
    </w:p>
    <w:p w:rsidR="000A538D" w:rsidRPr="00AD3600" w:rsidRDefault="000A538D" w:rsidP="000A538D">
      <w:pPr>
        <w:ind w:left="708"/>
      </w:pPr>
      <w:r w:rsidRPr="00AD3600">
        <w:t>____ 10 MHz og 100 MHz</w:t>
      </w:r>
      <w:r w:rsidRPr="00AD3600">
        <w:tab/>
      </w:r>
      <w:r w:rsidRPr="00AD3600">
        <w:tab/>
        <w:t>____ 30 MHz og 300 MHz</w:t>
      </w:r>
    </w:p>
    <w:p w:rsidR="00AC2A26" w:rsidRPr="00AD3600" w:rsidRDefault="00AC2A26" w:rsidP="000A538D">
      <w:pPr>
        <w:ind w:left="708"/>
      </w:pPr>
    </w:p>
    <w:p w:rsidR="00E909DE" w:rsidRDefault="00E909DE" w:rsidP="00E909DE">
      <w:pPr>
        <w:pStyle w:val="Heading2"/>
      </w:pPr>
      <w:bookmarkStart w:id="54" w:name="_Toc476568615"/>
      <w:r w:rsidRPr="00AD3600">
        <w:t xml:space="preserve">Tíðnisvið – </w:t>
      </w:r>
      <w:r>
        <w:t>Aukadæmi.</w:t>
      </w:r>
    </w:p>
    <w:p w:rsidR="00200B8B" w:rsidRPr="00AD3600" w:rsidRDefault="0070016E" w:rsidP="0070016E">
      <w:pPr>
        <w:pStyle w:val="Heading3"/>
      </w:pPr>
      <w:r w:rsidRPr="00AD3600">
        <w:t>Hvaða tíðnisviði tilheyra 14 MHz?</w:t>
      </w:r>
      <w:bookmarkEnd w:id="54"/>
    </w:p>
    <w:p w:rsidR="0070016E" w:rsidRPr="00AD3600" w:rsidRDefault="0070016E" w:rsidP="0070016E"/>
    <w:p w:rsidR="0070016E" w:rsidRPr="00AD3600" w:rsidRDefault="0070016E" w:rsidP="0070016E">
      <w:pPr>
        <w:ind w:left="708"/>
      </w:pPr>
      <w:r w:rsidRPr="00AD3600">
        <w:t>____ HF</w:t>
      </w:r>
      <w:r w:rsidRPr="00AD3600">
        <w:tab/>
      </w:r>
      <w:r w:rsidRPr="00AD3600">
        <w:tab/>
        <w:t>____ VHF</w:t>
      </w:r>
    </w:p>
    <w:p w:rsidR="0070016E" w:rsidRPr="00AD3600" w:rsidRDefault="0070016E" w:rsidP="0070016E">
      <w:pPr>
        <w:ind w:left="708"/>
      </w:pPr>
      <w:r w:rsidRPr="00AD3600">
        <w:t>____ UHF</w:t>
      </w:r>
      <w:r w:rsidRPr="00AD3600">
        <w:tab/>
      </w:r>
      <w:r w:rsidRPr="00AD3600">
        <w:tab/>
        <w:t>____ SUHF</w:t>
      </w:r>
    </w:p>
    <w:p w:rsidR="00AC2A26" w:rsidRPr="00AD3600" w:rsidRDefault="00AC2A26" w:rsidP="0070016E">
      <w:pPr>
        <w:ind w:left="708"/>
      </w:pPr>
    </w:p>
    <w:p w:rsidR="00E909DE" w:rsidRDefault="00E909DE" w:rsidP="00E909DE">
      <w:pPr>
        <w:pStyle w:val="Heading2"/>
      </w:pPr>
      <w:bookmarkStart w:id="55" w:name="_Toc476568616"/>
      <w:r w:rsidRPr="00AD3600">
        <w:t xml:space="preserve">Tíðnisvið – </w:t>
      </w:r>
      <w:r>
        <w:t>Aukadæmi.</w:t>
      </w:r>
    </w:p>
    <w:p w:rsidR="0070016E" w:rsidRPr="00AD3600" w:rsidRDefault="0070016E" w:rsidP="0070016E">
      <w:pPr>
        <w:pStyle w:val="Heading3"/>
      </w:pPr>
      <w:r w:rsidRPr="00AD3600">
        <w:t>Hver er bylgjulengd 14 MHz tíðninnar?</w:t>
      </w:r>
      <w:bookmarkEnd w:id="55"/>
    </w:p>
    <w:p w:rsidR="0070016E" w:rsidRPr="00AD3600" w:rsidRDefault="0070016E" w:rsidP="0070016E"/>
    <w:p w:rsidR="0070016E" w:rsidRPr="00AD3600" w:rsidRDefault="0070016E" w:rsidP="0070016E">
      <w:pPr>
        <w:ind w:left="708"/>
      </w:pPr>
      <w:r w:rsidRPr="00AD3600">
        <w:t>____ 10 m.</w:t>
      </w:r>
      <w:r w:rsidRPr="00AD3600">
        <w:tab/>
      </w:r>
      <w:r w:rsidRPr="00AD3600">
        <w:tab/>
        <w:t xml:space="preserve">____ 15 m. </w:t>
      </w:r>
    </w:p>
    <w:p w:rsidR="0070016E" w:rsidRPr="00AD3600" w:rsidRDefault="0070016E" w:rsidP="0070016E">
      <w:pPr>
        <w:ind w:left="708"/>
      </w:pPr>
      <w:r w:rsidRPr="00AD3600">
        <w:t>____ 20m.</w:t>
      </w:r>
      <w:r w:rsidRPr="00AD3600">
        <w:tab/>
      </w:r>
      <w:r w:rsidRPr="00AD3600">
        <w:tab/>
        <w:t>____ 40 m.</w:t>
      </w:r>
    </w:p>
    <w:p w:rsidR="00AC2A26" w:rsidRPr="00AD3600" w:rsidRDefault="00AC2A26" w:rsidP="0070016E">
      <w:pPr>
        <w:ind w:left="708"/>
      </w:pPr>
    </w:p>
    <w:p w:rsidR="00E909DE" w:rsidRDefault="00E909DE" w:rsidP="00E909DE">
      <w:pPr>
        <w:pStyle w:val="Heading2"/>
      </w:pPr>
      <w:bookmarkStart w:id="56" w:name="_Toc476568617"/>
      <w:r w:rsidRPr="00AD3600">
        <w:t xml:space="preserve">Tíðnisvið – </w:t>
      </w:r>
      <w:r>
        <w:t>Aukadæmi.</w:t>
      </w:r>
    </w:p>
    <w:p w:rsidR="00513610" w:rsidRPr="00AD3600" w:rsidRDefault="0070016E" w:rsidP="0070016E">
      <w:pPr>
        <w:pStyle w:val="Heading3"/>
      </w:pPr>
      <w:r w:rsidRPr="00AD3600">
        <w:t>Hvaða tíðni tilheyra 160 m bylgjulengdin?</w:t>
      </w:r>
      <w:bookmarkEnd w:id="56"/>
    </w:p>
    <w:p w:rsidR="0070016E" w:rsidRPr="00AD3600" w:rsidRDefault="0070016E" w:rsidP="0070016E"/>
    <w:p w:rsidR="0070016E" w:rsidRPr="00AD3600" w:rsidRDefault="0070016E" w:rsidP="0070016E">
      <w:pPr>
        <w:ind w:left="708"/>
      </w:pPr>
      <w:r w:rsidRPr="00AD3600">
        <w:t>____ 144 MHz</w:t>
      </w:r>
      <w:r w:rsidRPr="00AD3600">
        <w:tab/>
      </w:r>
      <w:r w:rsidRPr="00AD3600">
        <w:tab/>
        <w:t>____ 7 MHz</w:t>
      </w:r>
    </w:p>
    <w:p w:rsidR="0070016E" w:rsidRDefault="0070016E" w:rsidP="0070016E">
      <w:pPr>
        <w:ind w:left="708"/>
      </w:pPr>
      <w:r w:rsidRPr="00AD3600">
        <w:t>____ 1,8 MHz</w:t>
      </w:r>
      <w:r w:rsidRPr="00AD3600">
        <w:tab/>
      </w:r>
      <w:r w:rsidRPr="00AD3600">
        <w:tab/>
        <w:t>____ 3,5 MHz</w:t>
      </w:r>
    </w:p>
    <w:p w:rsidR="00E909DE" w:rsidRDefault="00E909DE" w:rsidP="0070016E">
      <w:pPr>
        <w:ind w:left="708"/>
      </w:pPr>
    </w:p>
    <w:p w:rsidR="00093E11" w:rsidRDefault="00093E11" w:rsidP="0070016E">
      <w:pPr>
        <w:ind w:left="708"/>
      </w:pPr>
    </w:p>
    <w:p w:rsidR="00E909DE" w:rsidRDefault="00E909DE" w:rsidP="00E909DE">
      <w:pPr>
        <w:pStyle w:val="Heading2"/>
      </w:pPr>
      <w:bookmarkStart w:id="57" w:name="_Toc476568618"/>
      <w:r w:rsidRPr="00AD3600">
        <w:lastRenderedPageBreak/>
        <w:t xml:space="preserve">Tíðnisvið – </w:t>
      </w:r>
      <w:r>
        <w:t>Aukadæmi.</w:t>
      </w:r>
    </w:p>
    <w:p w:rsidR="0070016E" w:rsidRPr="00AD3600" w:rsidRDefault="0070016E" w:rsidP="0070016E">
      <w:pPr>
        <w:pStyle w:val="Heading3"/>
      </w:pPr>
      <w:r w:rsidRPr="00AD3600">
        <w:t>Hvaða tíðnisviði tilheyrir 160 m bylgjulengdin?</w:t>
      </w:r>
      <w:bookmarkEnd w:id="57"/>
    </w:p>
    <w:p w:rsidR="0070016E" w:rsidRPr="00AD3600" w:rsidRDefault="0070016E" w:rsidP="0070016E"/>
    <w:p w:rsidR="0070016E" w:rsidRPr="00AD3600" w:rsidRDefault="0070016E" w:rsidP="0070016E">
      <w:pPr>
        <w:ind w:left="708"/>
      </w:pPr>
      <w:r w:rsidRPr="00AD3600">
        <w:t>____ LF</w:t>
      </w:r>
      <w:r w:rsidRPr="00AD3600">
        <w:tab/>
      </w:r>
      <w:r w:rsidRPr="00AD3600">
        <w:tab/>
      </w:r>
      <w:r w:rsidRPr="00AD3600">
        <w:tab/>
        <w:t>____ VHF</w:t>
      </w:r>
    </w:p>
    <w:p w:rsidR="0070016E" w:rsidRPr="00AD3600" w:rsidRDefault="0070016E" w:rsidP="0070016E">
      <w:pPr>
        <w:ind w:left="708"/>
      </w:pPr>
      <w:r w:rsidRPr="00AD3600">
        <w:t>____ HF</w:t>
      </w:r>
      <w:r w:rsidRPr="00AD3600">
        <w:tab/>
      </w:r>
      <w:r w:rsidRPr="00AD3600">
        <w:tab/>
        <w:t>____ UHF</w:t>
      </w:r>
    </w:p>
    <w:p w:rsidR="00C111E0" w:rsidRDefault="00C111E0" w:rsidP="00E909DE">
      <w:pPr>
        <w:pStyle w:val="Heading2"/>
      </w:pPr>
      <w:bookmarkStart w:id="58" w:name="_Toc476568620"/>
      <w:r>
        <w:t>Prófdæmi frá 18. apríl 2015. Dæmi 5.</w:t>
      </w:r>
    </w:p>
    <w:p w:rsidR="00C111E0" w:rsidRDefault="004164B6" w:rsidP="00E909DE">
      <w:pPr>
        <w:pStyle w:val="Heading2"/>
        <w:numPr>
          <w:ilvl w:val="0"/>
          <w:numId w:val="0"/>
        </w:numPr>
        <w:ind w:left="576"/>
      </w:pPr>
      <w:r w:rsidRPr="00AD3600">
        <w:t xml:space="preserve">Kalltíðni íslenskra radíóamatöra fyrir innanlandssambönd á 80 m sviðinu hefur verið 3637 kHz síðustu árin. </w:t>
      </w:r>
    </w:p>
    <w:p w:rsidR="004164B6" w:rsidRPr="00AD3600" w:rsidRDefault="004164B6" w:rsidP="00E909DE">
      <w:pPr>
        <w:pStyle w:val="Heading3"/>
      </w:pPr>
      <w:r w:rsidRPr="00AD3600">
        <w:t>Hver er bylgjulengdin í metrum með einum aukastaf?</w:t>
      </w:r>
      <w:bookmarkEnd w:id="58"/>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4164B6" w:rsidRPr="00AD3600" w:rsidRDefault="004164B6" w:rsidP="004164B6">
      <w:pPr>
        <w:ind w:left="708"/>
      </w:pPr>
    </w:p>
    <w:p w:rsidR="004164B6" w:rsidRPr="00AD3600" w:rsidRDefault="004164B6" w:rsidP="004164B6">
      <w:pPr>
        <w:ind w:left="708"/>
      </w:pPr>
      <w:r w:rsidRPr="00AD3600">
        <w:t>___________________________________________________________________</w:t>
      </w:r>
    </w:p>
    <w:p w:rsidR="00AC2A26" w:rsidRPr="00AD3600" w:rsidRDefault="00AC2A26" w:rsidP="004164B6">
      <w:pPr>
        <w:ind w:left="708"/>
      </w:pPr>
    </w:p>
    <w:p w:rsidR="004164B6" w:rsidRPr="00AD3600" w:rsidRDefault="004164B6" w:rsidP="00E909DE">
      <w:pPr>
        <w:pStyle w:val="Heading3"/>
      </w:pPr>
      <w:bookmarkStart w:id="59" w:name="_Toc476568621"/>
      <w:r w:rsidRPr="00AD3600">
        <w:t>Venjulega er hlustað með viðtækið í LSB stilling á 3637,0 kHz. Til að kall á morsi heyrist vel ætti það að vera sent út sem CW á tíðninni:</w:t>
      </w:r>
      <w:bookmarkEnd w:id="59"/>
    </w:p>
    <w:p w:rsidR="004164B6" w:rsidRPr="00AD3600" w:rsidRDefault="004164B6" w:rsidP="004164B6"/>
    <w:p w:rsidR="004164B6" w:rsidRPr="00AD3600" w:rsidRDefault="004164B6" w:rsidP="004164B6">
      <w:pPr>
        <w:ind w:left="708"/>
      </w:pPr>
      <w:r w:rsidRPr="00AD3600">
        <w:t>____ 3636,4 kHz</w:t>
      </w:r>
      <w:r w:rsidRPr="00AD3600">
        <w:tab/>
        <w:t>____ 600 Hz</w:t>
      </w:r>
      <w:r w:rsidRPr="00AD3600">
        <w:tab/>
        <w:t>____ 3637,6 kHz</w:t>
      </w:r>
      <w:r w:rsidRPr="00AD3600">
        <w:tab/>
        <w:t>____ 3637,0 kHz</w:t>
      </w:r>
    </w:p>
    <w:p w:rsidR="00613E48" w:rsidRPr="00AD3600" w:rsidRDefault="00613E48" w:rsidP="00BE22CD"/>
    <w:p w:rsidR="00613E48" w:rsidRDefault="00613E48" w:rsidP="00BE22CD"/>
    <w:p w:rsidR="00E909DE" w:rsidRDefault="00E909DE" w:rsidP="00BE22CD"/>
    <w:p w:rsidR="00E909DE" w:rsidRDefault="00E909DE" w:rsidP="00BE22CD"/>
    <w:p w:rsidR="00E909DE" w:rsidRDefault="00E909DE" w:rsidP="00BE22CD"/>
    <w:p w:rsidR="00E909DE" w:rsidRDefault="00E909DE" w:rsidP="00BE22CD"/>
    <w:p w:rsidR="00577CDB" w:rsidRDefault="00577CDB" w:rsidP="00BE22CD"/>
    <w:p w:rsidR="00577CDB" w:rsidRDefault="00577CDB" w:rsidP="00BE22CD"/>
    <w:p w:rsidR="00E909DE" w:rsidRDefault="00E909DE" w:rsidP="00BE22CD"/>
    <w:p w:rsidR="00E909DE" w:rsidRPr="00AD3600" w:rsidRDefault="00E909DE" w:rsidP="00BE22CD"/>
    <w:p w:rsidR="004164B6" w:rsidRPr="00AD3600" w:rsidRDefault="004164B6" w:rsidP="00BE22CD"/>
    <w:p w:rsidR="00613E48" w:rsidRDefault="00613E48" w:rsidP="00BE22CD"/>
    <w:p w:rsidR="00093E11" w:rsidRDefault="00093E11" w:rsidP="00BE22CD"/>
    <w:p w:rsidR="00093E11" w:rsidRDefault="00093E11" w:rsidP="00BE22CD"/>
    <w:p w:rsidR="00613E48" w:rsidRPr="00AD3600" w:rsidRDefault="00613E48" w:rsidP="00613E48">
      <w:pPr>
        <w:pStyle w:val="Heading1"/>
      </w:pPr>
      <w:bookmarkStart w:id="60" w:name="_Toc476568622"/>
      <w:r w:rsidRPr="00AD3600">
        <w:lastRenderedPageBreak/>
        <w:t>Spennar</w:t>
      </w:r>
      <w:bookmarkEnd w:id="60"/>
    </w:p>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Pr="00AD3600" w:rsidRDefault="00613E48" w:rsidP="00613E48"/>
    <w:p w:rsidR="00613E48" w:rsidRDefault="00613E48" w:rsidP="00613E48"/>
    <w:p w:rsidR="00E909DE" w:rsidRDefault="00E909DE" w:rsidP="00613E48"/>
    <w:p w:rsidR="00E909DE" w:rsidRDefault="00E909DE" w:rsidP="00613E48"/>
    <w:p w:rsidR="00E909DE" w:rsidRPr="00AD3600" w:rsidRDefault="00E909DE" w:rsidP="00613E48"/>
    <w:p w:rsidR="00613E48" w:rsidRPr="00AD3600" w:rsidRDefault="00613E48" w:rsidP="00613E48"/>
    <w:p w:rsidR="00613E48" w:rsidRPr="00AD3600" w:rsidRDefault="00613E48" w:rsidP="00613E48"/>
    <w:p w:rsidR="00613E48" w:rsidRPr="00AD3600" w:rsidRDefault="00613E48" w:rsidP="00613E48"/>
    <w:p w:rsidR="00613E48" w:rsidRDefault="00613E48" w:rsidP="00E909DE">
      <w:pPr>
        <w:pStyle w:val="Heading2"/>
        <w:numPr>
          <w:ilvl w:val="0"/>
          <w:numId w:val="0"/>
        </w:numPr>
        <w:rPr>
          <w:rFonts w:eastAsiaTheme="minorEastAsia" w:cstheme="minorBidi"/>
          <w:b w:val="0"/>
          <w:bCs w:val="0"/>
          <w:color w:val="auto"/>
          <w:szCs w:val="22"/>
        </w:rPr>
      </w:pPr>
    </w:p>
    <w:p w:rsidR="00E909DE" w:rsidRDefault="00E909DE" w:rsidP="00E909DE"/>
    <w:p w:rsidR="00093E11" w:rsidRDefault="00093E11" w:rsidP="00E909DE"/>
    <w:p w:rsidR="00093E11" w:rsidRDefault="00093E11" w:rsidP="00E909DE"/>
    <w:p w:rsidR="00093E11" w:rsidRDefault="00093E11" w:rsidP="00E909DE"/>
    <w:p w:rsidR="00EA2928" w:rsidRDefault="00EA2928" w:rsidP="00E909DE">
      <w:pPr>
        <w:pStyle w:val="Heading2"/>
      </w:pPr>
      <w:bookmarkStart w:id="61" w:name="_Toc476568624"/>
      <w:r>
        <w:lastRenderedPageBreak/>
        <w:t>Prófdæmi frá 16. apríl 1994. Dæmi 2.</w:t>
      </w:r>
    </w:p>
    <w:p w:rsidR="00613E48" w:rsidRPr="00AD3600" w:rsidRDefault="00613E48" w:rsidP="00E909DE">
      <w:pPr>
        <w:pStyle w:val="Heading3"/>
      </w:pPr>
      <w:r w:rsidRPr="00AD3600">
        <w:t>Dragið með skýrum hætti, inn á meðfylgjandi mynd, tengingar sem gefa 4 volta spennu milli A og B. Allir spennugjafarnir verða að vera með.</w:t>
      </w:r>
      <w:bookmarkEnd w:id="61"/>
    </w:p>
    <w:p w:rsidR="002E3130" w:rsidRPr="00AD3600" w:rsidRDefault="002E3130" w:rsidP="002E3130"/>
    <w:p w:rsidR="00613E48" w:rsidRPr="00AD3600" w:rsidRDefault="00312D9E" w:rsidP="002E3130">
      <w:pPr>
        <w:jc w:val="center"/>
        <w:rPr>
          <w:lang w:eastAsia="is-IS"/>
        </w:rPr>
      </w:pPr>
      <w:r>
        <w:rPr>
          <w:noProof/>
          <w:lang w:val="en-US"/>
        </w:rPr>
        <w:drawing>
          <wp:inline distT="0" distB="0" distL="0" distR="0" wp14:anchorId="6ED8687F" wp14:editId="6E91918A">
            <wp:extent cx="3088257" cy="21969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09874" cy="2212308"/>
                    </a:xfrm>
                    <a:prstGeom prst="rect">
                      <a:avLst/>
                    </a:prstGeom>
                  </pic:spPr>
                </pic:pic>
              </a:graphicData>
            </a:graphic>
          </wp:inline>
        </w:drawing>
      </w:r>
    </w:p>
    <w:p w:rsidR="002E3130" w:rsidRDefault="002E3130" w:rsidP="002E3130"/>
    <w:p w:rsidR="00577CDB" w:rsidRDefault="00577CDB" w:rsidP="002E3130"/>
    <w:p w:rsidR="00577CDB" w:rsidRDefault="00577CDB" w:rsidP="00577CDB">
      <w:pPr>
        <w:pStyle w:val="Heading2"/>
      </w:pPr>
      <w:bookmarkStart w:id="62" w:name="_Toc476568631"/>
      <w:r>
        <w:t>Prófdæmi frá 16. apríl 1994. Dæmi 15.</w:t>
      </w:r>
    </w:p>
    <w:p w:rsidR="00577CDB" w:rsidRPr="00AD3600" w:rsidRDefault="00577CDB" w:rsidP="00577CDB">
      <w:pPr>
        <w:pStyle w:val="Heading3"/>
      </w:pPr>
      <w:r w:rsidRPr="00AD3600">
        <w:t>Teiknið einfaldan afriðilsspennugjafa</w:t>
      </w:r>
      <w:bookmarkEnd w:id="62"/>
      <w:r>
        <w:t xml:space="preserve"> sem er gerður úr:</w:t>
      </w:r>
      <w:r w:rsidRPr="00AD3600">
        <w:t xml:space="preserve"> </w:t>
      </w:r>
    </w:p>
    <w:p w:rsidR="00577CDB" w:rsidRPr="008E6121" w:rsidRDefault="00577CDB" w:rsidP="00577CDB">
      <w:pPr>
        <w:spacing w:after="0"/>
        <w:ind w:left="1416"/>
        <w:rPr>
          <w:rFonts w:asciiTheme="majorHAnsi" w:hAnsiTheme="majorHAnsi" w:cstheme="majorHAnsi"/>
          <w:b/>
        </w:rPr>
      </w:pPr>
    </w:p>
    <w:p w:rsidR="00577CDB" w:rsidRPr="008E6121" w:rsidRDefault="00577CDB" w:rsidP="00577CDB">
      <w:pPr>
        <w:spacing w:after="0"/>
        <w:ind w:left="1416"/>
        <w:rPr>
          <w:rFonts w:asciiTheme="majorHAnsi" w:hAnsiTheme="majorHAnsi" w:cstheme="majorHAnsi"/>
          <w:b/>
        </w:rPr>
      </w:pPr>
      <w:r w:rsidRPr="008E6121">
        <w:rPr>
          <w:rFonts w:asciiTheme="majorHAnsi" w:hAnsiTheme="majorHAnsi" w:cstheme="majorHAnsi"/>
          <w:b/>
        </w:rPr>
        <w:t>Spenni með 220 V forvafi</w:t>
      </w:r>
    </w:p>
    <w:p w:rsidR="00577CDB" w:rsidRPr="008E6121" w:rsidRDefault="00577CDB" w:rsidP="00577CDB">
      <w:pPr>
        <w:spacing w:after="0"/>
        <w:ind w:left="1416"/>
        <w:rPr>
          <w:rFonts w:asciiTheme="majorHAnsi" w:hAnsiTheme="majorHAnsi" w:cstheme="majorHAnsi"/>
          <w:b/>
        </w:rPr>
      </w:pPr>
      <w:r w:rsidRPr="008E6121">
        <w:rPr>
          <w:rFonts w:asciiTheme="majorHAnsi" w:hAnsiTheme="majorHAnsi" w:cstheme="majorHAnsi"/>
          <w:b/>
        </w:rPr>
        <w:t>Einni díóðu</w:t>
      </w:r>
    </w:p>
    <w:p w:rsidR="00577CDB" w:rsidRDefault="00577CDB" w:rsidP="00577CDB">
      <w:pPr>
        <w:spacing w:after="0"/>
        <w:ind w:left="1416"/>
        <w:rPr>
          <w:rFonts w:asciiTheme="majorHAnsi" w:hAnsiTheme="majorHAnsi" w:cstheme="majorHAnsi"/>
          <w:b/>
        </w:rPr>
      </w:pPr>
      <w:r w:rsidRPr="008E6121">
        <w:rPr>
          <w:rFonts w:asciiTheme="majorHAnsi" w:hAnsiTheme="majorHAnsi" w:cstheme="majorHAnsi"/>
          <w:b/>
        </w:rPr>
        <w:t>Einum rafvökvaþétti</w:t>
      </w:r>
    </w:p>
    <w:p w:rsidR="00577CDB" w:rsidRPr="008E6121" w:rsidRDefault="00577CDB" w:rsidP="00577CDB">
      <w:pPr>
        <w:spacing w:after="0"/>
        <w:ind w:left="1416"/>
        <w:rPr>
          <w:rFonts w:asciiTheme="majorHAnsi" w:hAnsiTheme="majorHAnsi" w:cstheme="majorHAnsi"/>
          <w:b/>
        </w:rPr>
      </w:pPr>
    </w:p>
    <w:p w:rsidR="00577CDB" w:rsidRPr="008E6121" w:rsidRDefault="00577CDB" w:rsidP="00577CDB">
      <w:pPr>
        <w:ind w:left="705"/>
        <w:rPr>
          <w:rFonts w:asciiTheme="majorHAnsi" w:hAnsiTheme="majorHAnsi" w:cstheme="majorHAnsi"/>
          <w:b/>
        </w:rPr>
      </w:pPr>
      <w:r w:rsidRPr="008E6121">
        <w:rPr>
          <w:rFonts w:asciiTheme="majorHAnsi" w:hAnsiTheme="majorHAnsi" w:cstheme="majorHAnsi"/>
          <w:b/>
        </w:rPr>
        <w:t>Látið koma skýrt fram hvar jafnspennan er tekin út, hvernig snúa skal díóðu og þétti og hvar tengja má tækisjörð við rásina ef útspennan á að vera jákvæð.</w:t>
      </w:r>
    </w:p>
    <w:p w:rsidR="00577CDB" w:rsidRPr="00AD3600" w:rsidRDefault="00577CDB" w:rsidP="00577CDB"/>
    <w:p w:rsidR="00577CDB" w:rsidRDefault="00577CDB" w:rsidP="00577CDB"/>
    <w:p w:rsidR="00577CDB" w:rsidRPr="00AD3600" w:rsidRDefault="00577CDB" w:rsidP="00577CDB"/>
    <w:p w:rsidR="00577CDB" w:rsidRPr="00AD3600" w:rsidRDefault="00577CDB" w:rsidP="00577CDB"/>
    <w:p w:rsidR="00577CDB" w:rsidRPr="00AD3600" w:rsidRDefault="00577CDB" w:rsidP="00577CDB"/>
    <w:p w:rsidR="00577CDB" w:rsidRPr="00AD3600" w:rsidRDefault="00577CDB" w:rsidP="00577CDB"/>
    <w:p w:rsidR="00577CDB" w:rsidRPr="00AD3600" w:rsidRDefault="00577CDB" w:rsidP="00577CDB">
      <w:pPr>
        <w:ind w:firstLine="708"/>
      </w:pPr>
      <w:r w:rsidRPr="00AD3600">
        <w:t>___________________________________________________________________</w:t>
      </w:r>
    </w:p>
    <w:p w:rsidR="00577CDB" w:rsidRPr="00AD3600" w:rsidRDefault="00577CDB" w:rsidP="00577CDB">
      <w:pPr>
        <w:ind w:firstLine="708"/>
      </w:pPr>
    </w:p>
    <w:p w:rsidR="00577CDB" w:rsidRPr="00AD3600" w:rsidRDefault="00577CDB" w:rsidP="00577CDB">
      <w:pPr>
        <w:pStyle w:val="Heading3"/>
      </w:pPr>
      <w:r w:rsidRPr="00AD3600">
        <w:t>Bætið straummæli við útgang spennugjafans hér að ofan. Sýnið einnig heppilegustu tengingu spennumælis ef innra viðnám straummælisins er 1 ohm, spennumælisins 100 kohm og ætlunin er að taka út 2 A við 15V?</w:t>
      </w:r>
    </w:p>
    <w:p w:rsidR="00577CDB" w:rsidRDefault="00577CDB" w:rsidP="00577CDB"/>
    <w:p w:rsidR="00577CDB" w:rsidRDefault="00577CDB" w:rsidP="00577CDB">
      <w:pPr>
        <w:pStyle w:val="Heading2"/>
      </w:pPr>
      <w:bookmarkStart w:id="63" w:name="_Toc476568628"/>
      <w:r>
        <w:lastRenderedPageBreak/>
        <w:t>Prófdæmi frá 20. júní 1996. Dæmi 2.</w:t>
      </w:r>
    </w:p>
    <w:p w:rsidR="00577CDB" w:rsidRDefault="00577CDB" w:rsidP="00577CDB">
      <w:pPr>
        <w:pStyle w:val="Heading2"/>
        <w:numPr>
          <w:ilvl w:val="0"/>
          <w:numId w:val="0"/>
        </w:numPr>
        <w:ind w:left="576"/>
      </w:pPr>
      <w:r w:rsidRPr="00AD3600">
        <w:t>Myndin sýnir fjölhæfan spenni. Punktar merkja samfasa enda.</w:t>
      </w:r>
    </w:p>
    <w:p w:rsidR="00577CDB" w:rsidRPr="00AD3600" w:rsidRDefault="00577CDB" w:rsidP="00577CDB">
      <w:pPr>
        <w:pStyle w:val="Heading3"/>
      </w:pPr>
      <w:r w:rsidRPr="00AD3600">
        <w:t>Dragið inn á myndina tengingar sem fullnægir:</w:t>
      </w:r>
      <w:bookmarkEnd w:id="63"/>
    </w:p>
    <w:p w:rsidR="00577CDB" w:rsidRPr="00AD3600" w:rsidRDefault="00577CDB" w:rsidP="00577CDB">
      <w:pPr>
        <w:ind w:left="12" w:firstLine="708"/>
      </w:pPr>
    </w:p>
    <w:p w:rsidR="00577CDB" w:rsidRDefault="00577CDB" w:rsidP="00577CDB">
      <w:pPr>
        <w:pStyle w:val="ListParagraph"/>
        <w:numPr>
          <w:ilvl w:val="0"/>
          <w:numId w:val="4"/>
        </w:numPr>
      </w:pPr>
      <w:r w:rsidRPr="00AD3600">
        <w:t>115 V veitu</w:t>
      </w:r>
    </w:p>
    <w:p w:rsidR="00577CDB" w:rsidRDefault="00577CDB" w:rsidP="00577CDB">
      <w:pPr>
        <w:pStyle w:val="ListParagraph"/>
        <w:numPr>
          <w:ilvl w:val="0"/>
          <w:numId w:val="4"/>
        </w:numPr>
      </w:pPr>
      <w:r w:rsidRPr="00AD3600">
        <w:t>12 V álag</w:t>
      </w:r>
    </w:p>
    <w:p w:rsidR="00577CDB" w:rsidRPr="00AD3600" w:rsidRDefault="00577CDB" w:rsidP="00577CDB">
      <w:pPr>
        <w:pStyle w:val="ListParagraph"/>
        <w:numPr>
          <w:ilvl w:val="0"/>
          <w:numId w:val="4"/>
        </w:numPr>
      </w:pPr>
      <w:r w:rsidRPr="00AD3600">
        <w:t>iSpennir geti gefið sem mest afl.</w:t>
      </w:r>
    </w:p>
    <w:p w:rsidR="00577CDB" w:rsidRPr="00AD3600" w:rsidRDefault="00577CDB" w:rsidP="00577CDB">
      <w:pPr>
        <w:jc w:val="center"/>
      </w:pPr>
    </w:p>
    <w:p w:rsidR="00577CDB" w:rsidRDefault="00577CDB" w:rsidP="00577CDB">
      <w:pPr>
        <w:jc w:val="center"/>
      </w:pPr>
      <w:r>
        <w:rPr>
          <w:noProof/>
          <w:lang w:val="en-US"/>
        </w:rPr>
        <w:drawing>
          <wp:inline distT="0" distB="0" distL="0" distR="0" wp14:anchorId="2B83358C" wp14:editId="63AA0FB4">
            <wp:extent cx="4175185" cy="1898460"/>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90940" cy="1905624"/>
                    </a:xfrm>
                    <a:prstGeom prst="rect">
                      <a:avLst/>
                    </a:prstGeom>
                  </pic:spPr>
                </pic:pic>
              </a:graphicData>
            </a:graphic>
          </wp:inline>
        </w:drawing>
      </w:r>
    </w:p>
    <w:p w:rsidR="00577CDB" w:rsidRPr="00AD3600" w:rsidRDefault="00577CDB" w:rsidP="00577CDB">
      <w:r>
        <w:t>Notið eftirfarandi tákn ef leiðslur skerast:</w:t>
      </w:r>
    </w:p>
    <w:p w:rsidR="00577CDB" w:rsidRDefault="00577CDB" w:rsidP="00577CDB">
      <w:pPr>
        <w:jc w:val="center"/>
      </w:pPr>
      <w:r>
        <w:rPr>
          <w:noProof/>
          <w:lang w:val="en-US"/>
        </w:rPr>
        <w:drawing>
          <wp:inline distT="0" distB="0" distL="0" distR="0" wp14:anchorId="0E29500C" wp14:editId="61F0A629">
            <wp:extent cx="3752491" cy="701938"/>
            <wp:effectExtent l="0" t="0" r="635" b="317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15206" cy="713669"/>
                    </a:xfrm>
                    <a:prstGeom prst="rect">
                      <a:avLst/>
                    </a:prstGeom>
                  </pic:spPr>
                </pic:pic>
              </a:graphicData>
            </a:graphic>
          </wp:inline>
        </w:drawing>
      </w:r>
    </w:p>
    <w:p w:rsidR="00577CDB" w:rsidRDefault="00577CDB" w:rsidP="00577CDB">
      <w:pPr>
        <w:jc w:val="center"/>
      </w:pPr>
    </w:p>
    <w:p w:rsidR="00577CDB" w:rsidRDefault="00577CDB" w:rsidP="00577CDB"/>
    <w:p w:rsidR="00577CDB" w:rsidRDefault="00577CDB" w:rsidP="00577CDB"/>
    <w:p w:rsidR="00577CDB" w:rsidRDefault="00577CDB" w:rsidP="00577CDB"/>
    <w:p w:rsidR="00577CDB" w:rsidRDefault="00577CDB" w:rsidP="00577CDB"/>
    <w:p w:rsidR="00577CDB" w:rsidRDefault="00577CDB" w:rsidP="00577CDB"/>
    <w:p w:rsidR="00577CDB" w:rsidRDefault="00577CDB" w:rsidP="00577CDB"/>
    <w:p w:rsidR="00577CDB" w:rsidRDefault="00577CDB" w:rsidP="00577CDB"/>
    <w:p w:rsidR="00577CDB" w:rsidRDefault="00577CDB" w:rsidP="00577CDB"/>
    <w:p w:rsidR="00577CDB" w:rsidRDefault="00577CDB" w:rsidP="00577CDB"/>
    <w:p w:rsidR="00577CDB" w:rsidRDefault="00577CDB" w:rsidP="00577CDB"/>
    <w:p w:rsidR="00093E11" w:rsidRDefault="00093E11" w:rsidP="00577CDB"/>
    <w:p w:rsidR="00093E11" w:rsidRDefault="00093E11" w:rsidP="00577CDB"/>
    <w:p w:rsidR="00A30C1C" w:rsidRDefault="00A30C1C" w:rsidP="00E909DE">
      <w:pPr>
        <w:pStyle w:val="Heading2"/>
      </w:pPr>
      <w:bookmarkStart w:id="64" w:name="_Toc476568625"/>
      <w:r>
        <w:lastRenderedPageBreak/>
        <w:t>Prófdæmi frá 27. maí 2000. Dæmi 1.</w:t>
      </w:r>
    </w:p>
    <w:p w:rsidR="002E3130" w:rsidRPr="00AD3600" w:rsidRDefault="002E3130" w:rsidP="00E909DE">
      <w:pPr>
        <w:pStyle w:val="Heading3"/>
      </w:pPr>
      <w:r w:rsidRPr="00AD3600">
        <w:t xml:space="preserve">Amatör hefur 12 V sendi með sér í sumarbústað. Einn 30 </w:t>
      </w:r>
      <w:r w:rsidR="00A333BE" w:rsidRPr="00AD3600">
        <w:t>amperastunda</w:t>
      </w:r>
      <w:r w:rsidRPr="00AD3600">
        <w:t xml:space="preserve"> rafgeymir er helst til lítill, svo hann tekur tvo slíka geyma með. Bætið inn á myndina réttri </w:t>
      </w:r>
      <w:r w:rsidR="00A333BE" w:rsidRPr="00AD3600">
        <w:t>tengingu</w:t>
      </w:r>
      <w:r w:rsidRPr="00AD3600">
        <w:t xml:space="preserve"> geymanna við sendinn svo </w:t>
      </w:r>
      <w:r w:rsidR="00A333BE" w:rsidRPr="00AD3600">
        <w:t>ígildi</w:t>
      </w:r>
      <w:r w:rsidRPr="00AD3600">
        <w:t xml:space="preserve"> 60 </w:t>
      </w:r>
      <w:r w:rsidR="00A333BE" w:rsidRPr="00AD3600">
        <w:t>amperastunda</w:t>
      </w:r>
      <w:r w:rsidRPr="00AD3600">
        <w:t xml:space="preserve"> geymis fáist. Gætið vel</w:t>
      </w:r>
      <w:r w:rsidR="00A333BE">
        <w:t xml:space="preserve"> </w:t>
      </w:r>
      <w:r w:rsidRPr="00AD3600">
        <w:t>að réttri tengingu við plús- og mínusskaut.</w:t>
      </w:r>
      <w:bookmarkEnd w:id="64"/>
    </w:p>
    <w:p w:rsidR="002E3130" w:rsidRPr="00AD3600" w:rsidRDefault="002E3130" w:rsidP="002E3130"/>
    <w:p w:rsidR="002E3130" w:rsidRPr="00AD3600" w:rsidRDefault="00A30C1C" w:rsidP="007957B7">
      <w:pPr>
        <w:jc w:val="center"/>
      </w:pPr>
      <w:r>
        <w:rPr>
          <w:noProof/>
          <w:lang w:val="en-US"/>
        </w:rPr>
        <w:drawing>
          <wp:inline distT="0" distB="0" distL="0" distR="0" wp14:anchorId="7077FEFE" wp14:editId="0344961F">
            <wp:extent cx="3968151" cy="11687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03961" cy="1179297"/>
                    </a:xfrm>
                    <a:prstGeom prst="rect">
                      <a:avLst/>
                    </a:prstGeom>
                  </pic:spPr>
                </pic:pic>
              </a:graphicData>
            </a:graphic>
          </wp:inline>
        </w:drawing>
      </w:r>
    </w:p>
    <w:p w:rsidR="002E3130" w:rsidRPr="00AD3600" w:rsidRDefault="00234301" w:rsidP="00E909DE">
      <w:pPr>
        <w:pStyle w:val="Heading3"/>
      </w:pPr>
      <w:r w:rsidRPr="00AD3600">
        <w:t>Hvað kallast þessi tenging?</w:t>
      </w:r>
    </w:p>
    <w:p w:rsidR="00234301" w:rsidRPr="00AD3600" w:rsidRDefault="00234301" w:rsidP="00234301"/>
    <w:p w:rsidR="00234301" w:rsidRPr="00AD3600" w:rsidRDefault="00234301" w:rsidP="00234301">
      <w:pPr>
        <w:ind w:left="708"/>
      </w:pPr>
      <w:r w:rsidRPr="00AD3600">
        <w:t>____ hliðtenging</w:t>
      </w:r>
      <w:r w:rsidRPr="00AD3600">
        <w:tab/>
      </w:r>
      <w:r w:rsidRPr="00AD3600">
        <w:tab/>
        <w:t>____ beintenging</w:t>
      </w:r>
    </w:p>
    <w:p w:rsidR="00234301" w:rsidRDefault="00234301" w:rsidP="00234301">
      <w:pPr>
        <w:ind w:left="708"/>
      </w:pPr>
      <w:r w:rsidRPr="00AD3600">
        <w:t>____ fjöltenging</w:t>
      </w:r>
      <w:r w:rsidRPr="00AD3600">
        <w:tab/>
      </w:r>
      <w:r w:rsidRPr="00AD3600">
        <w:tab/>
        <w:t>____ raðtenging</w:t>
      </w:r>
    </w:p>
    <w:p w:rsidR="00C111E0" w:rsidRDefault="00C111E0" w:rsidP="00234301">
      <w:pPr>
        <w:ind w:left="708"/>
      </w:pPr>
    </w:p>
    <w:p w:rsidR="00C111E0" w:rsidRDefault="00C111E0" w:rsidP="00234301">
      <w:pPr>
        <w:ind w:left="708"/>
      </w:pPr>
    </w:p>
    <w:p w:rsidR="00C111E0" w:rsidRDefault="00C111E0" w:rsidP="00E909DE">
      <w:pPr>
        <w:pStyle w:val="Heading2"/>
      </w:pPr>
      <w:bookmarkStart w:id="65" w:name="_Toc476568626"/>
      <w:r>
        <w:t>Prófdæmi frá 18. apríl 2015. Dæmi 2.</w:t>
      </w:r>
    </w:p>
    <w:p w:rsidR="002E3130" w:rsidRPr="00AD3600" w:rsidRDefault="002E3130" w:rsidP="00E909DE">
      <w:pPr>
        <w:pStyle w:val="Heading3"/>
      </w:pPr>
      <w:r w:rsidRPr="00AD3600">
        <w:t xml:space="preserve">Ljúkið við teikninguna þannig að spenna á skauti A verði </w:t>
      </w:r>
      <w:r w:rsidR="00A333BE" w:rsidRPr="00AD3600">
        <w:t>plús</w:t>
      </w:r>
      <w:r w:rsidRPr="00AD3600">
        <w:t xml:space="preserve"> 6 V miðað við skaut B.</w:t>
      </w:r>
      <w:bookmarkEnd w:id="65"/>
    </w:p>
    <w:p w:rsidR="000024BD" w:rsidRPr="00AD3600" w:rsidRDefault="000024BD" w:rsidP="000024BD"/>
    <w:p w:rsidR="000024BD" w:rsidRPr="00AD3600" w:rsidRDefault="00C111E0" w:rsidP="000024BD">
      <w:pPr>
        <w:jc w:val="center"/>
      </w:pPr>
      <w:r w:rsidRPr="00C111E0">
        <w:rPr>
          <w:noProof/>
          <w:lang w:val="en-US"/>
        </w:rPr>
        <w:drawing>
          <wp:inline distT="0" distB="0" distL="0" distR="0">
            <wp:extent cx="793750" cy="2950210"/>
            <wp:effectExtent l="0" t="0" r="635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93750" cy="2950210"/>
                    </a:xfrm>
                    <a:prstGeom prst="rect">
                      <a:avLst/>
                    </a:prstGeom>
                    <a:noFill/>
                    <a:ln>
                      <a:noFill/>
                    </a:ln>
                  </pic:spPr>
                </pic:pic>
              </a:graphicData>
            </a:graphic>
          </wp:inline>
        </w:drawing>
      </w:r>
    </w:p>
    <w:p w:rsidR="000024BD" w:rsidRDefault="000024BD" w:rsidP="000024BD"/>
    <w:p w:rsidR="00093E11" w:rsidRDefault="00093E11" w:rsidP="000024BD"/>
    <w:p w:rsidR="00E909DE" w:rsidRDefault="00E909DE" w:rsidP="00E909DE">
      <w:pPr>
        <w:pStyle w:val="Heading2"/>
      </w:pPr>
      <w:bookmarkStart w:id="66" w:name="_Toc476568627"/>
      <w:r>
        <w:lastRenderedPageBreak/>
        <w:t>Spennar</w:t>
      </w:r>
      <w:r w:rsidRPr="00AD3600">
        <w:t xml:space="preserve"> – </w:t>
      </w:r>
      <w:r>
        <w:t>Aukadæmi.</w:t>
      </w:r>
    </w:p>
    <w:p w:rsidR="000024BD" w:rsidRPr="00AD3600" w:rsidRDefault="000024BD" w:rsidP="000024BD">
      <w:pPr>
        <w:pStyle w:val="Heading3"/>
      </w:pPr>
      <w:r w:rsidRPr="00AD3600">
        <w:t>Myndin sýnir 2 nákvæmlega eins spenna, auk 230 V rafals og 6 V peru. Teiknið inn á þessa mynd rétta tengingu, svo peran lýsi eðlilega.</w:t>
      </w:r>
      <w:bookmarkEnd w:id="66"/>
    </w:p>
    <w:p w:rsidR="000024BD" w:rsidRPr="00AD3600" w:rsidRDefault="000024BD" w:rsidP="000024BD"/>
    <w:p w:rsidR="000024BD" w:rsidRPr="00AD3600" w:rsidRDefault="000024BD" w:rsidP="000024BD"/>
    <w:p w:rsidR="000024BD" w:rsidRDefault="000024BD" w:rsidP="000024BD">
      <w:pPr>
        <w:jc w:val="center"/>
      </w:pPr>
      <w:r w:rsidRPr="00AD3600">
        <w:rPr>
          <w:noProof/>
          <w:lang w:val="en-US"/>
        </w:rPr>
        <w:drawing>
          <wp:inline distT="0" distB="0" distL="0" distR="0" wp14:anchorId="19062318" wp14:editId="1B7D04B2">
            <wp:extent cx="4655488" cy="179353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78622" cy="1802445"/>
                    </a:xfrm>
                    <a:prstGeom prst="rect">
                      <a:avLst/>
                    </a:prstGeom>
                  </pic:spPr>
                </pic:pic>
              </a:graphicData>
            </a:graphic>
          </wp:inline>
        </w:drawing>
      </w:r>
    </w:p>
    <w:p w:rsidR="00577CDB" w:rsidRDefault="00577CDB" w:rsidP="000024BD">
      <w:pPr>
        <w:jc w:val="center"/>
      </w:pPr>
    </w:p>
    <w:p w:rsidR="00E909DE" w:rsidRPr="00AD3600" w:rsidRDefault="00E909DE" w:rsidP="000024BD">
      <w:pPr>
        <w:jc w:val="center"/>
      </w:pPr>
    </w:p>
    <w:p w:rsidR="000024BD" w:rsidRPr="00AD3600" w:rsidRDefault="003F04A2" w:rsidP="00E909DE">
      <w:pPr>
        <w:pStyle w:val="Heading3"/>
      </w:pPr>
      <w:r w:rsidRPr="00AD3600">
        <w:t>Hvert er toppgildi 6 V spennunnar hjá perunni?</w:t>
      </w:r>
    </w:p>
    <w:p w:rsidR="003F04A2" w:rsidRPr="00AD3600" w:rsidRDefault="003F04A2" w:rsidP="003F04A2"/>
    <w:p w:rsidR="003F04A2" w:rsidRPr="00AD3600" w:rsidRDefault="003F04A2" w:rsidP="003F04A2">
      <w:pPr>
        <w:ind w:left="708"/>
      </w:pPr>
      <w:r w:rsidRPr="00AD3600">
        <w:t>____ 8,5 V</w:t>
      </w:r>
      <w:r w:rsidRPr="00AD3600">
        <w:tab/>
      </w:r>
      <w:r w:rsidRPr="00AD3600">
        <w:tab/>
      </w:r>
      <w:r w:rsidRPr="00AD3600">
        <w:tab/>
        <w:t>____ 12 V</w:t>
      </w:r>
    </w:p>
    <w:p w:rsidR="003F04A2" w:rsidRDefault="003F04A2" w:rsidP="003F04A2">
      <w:pPr>
        <w:ind w:left="708"/>
      </w:pPr>
      <w:r w:rsidRPr="00AD3600">
        <w:t>____ 4,2 V</w:t>
      </w:r>
      <w:r w:rsidRPr="00AD3600">
        <w:tab/>
      </w:r>
      <w:r w:rsidRPr="00AD3600">
        <w:tab/>
      </w:r>
      <w:r w:rsidRPr="00AD3600">
        <w:tab/>
        <w:t>____ 10,2 V</w:t>
      </w:r>
    </w:p>
    <w:p w:rsidR="00577CDB" w:rsidRPr="00AD3600" w:rsidRDefault="00577CDB" w:rsidP="003F04A2">
      <w:pPr>
        <w:ind w:left="708"/>
      </w:pPr>
    </w:p>
    <w:p w:rsidR="00E909DE" w:rsidRDefault="00E909DE" w:rsidP="00E909DE">
      <w:pPr>
        <w:pStyle w:val="Heading2"/>
      </w:pPr>
      <w:bookmarkStart w:id="67" w:name="_Toc476568629"/>
      <w:r>
        <w:t xml:space="preserve">Spennar </w:t>
      </w:r>
      <w:r w:rsidRPr="00AD3600">
        <w:t xml:space="preserve">– </w:t>
      </w:r>
      <w:r>
        <w:t>Aukadæmi.</w:t>
      </w:r>
    </w:p>
    <w:p w:rsidR="009A4EDE" w:rsidRPr="00AD3600" w:rsidRDefault="009A4EDE" w:rsidP="009A4EDE">
      <w:pPr>
        <w:pStyle w:val="Heading3"/>
      </w:pPr>
      <w:r w:rsidRPr="00AD3600">
        <w:t>Toppgildi riðspennu í rás er 20 V. Hvert er RMS gildi hennar?</w:t>
      </w:r>
      <w:bookmarkEnd w:id="67"/>
    </w:p>
    <w:p w:rsidR="009A4EDE" w:rsidRPr="00AD3600" w:rsidRDefault="009A4EDE" w:rsidP="009A4EDE"/>
    <w:p w:rsidR="009A4EDE" w:rsidRPr="00AD3600" w:rsidRDefault="009A4EDE" w:rsidP="009A4EDE">
      <w:pPr>
        <w:ind w:left="708"/>
      </w:pPr>
      <w:r w:rsidRPr="00AD3600">
        <w:t>____</w:t>
      </w:r>
      <w:r w:rsidRPr="00AD3600">
        <w:tab/>
        <w:t>24,1 V</w:t>
      </w:r>
      <w:r w:rsidRPr="00AD3600">
        <w:tab/>
      </w:r>
      <w:r w:rsidRPr="00AD3600">
        <w:tab/>
      </w:r>
      <w:r w:rsidRPr="00AD3600">
        <w:tab/>
        <w:t>____ 12 V</w:t>
      </w:r>
    </w:p>
    <w:p w:rsidR="009A4EDE" w:rsidRPr="00AD3600" w:rsidRDefault="009A4EDE" w:rsidP="009A4EDE">
      <w:pPr>
        <w:ind w:left="708"/>
      </w:pPr>
      <w:r w:rsidRPr="00AD3600">
        <w:t>____</w:t>
      </w:r>
      <w:r w:rsidRPr="00AD3600">
        <w:tab/>
        <w:t>0,707 V</w:t>
      </w:r>
      <w:r w:rsidRPr="00AD3600">
        <w:tab/>
      </w:r>
      <w:r w:rsidRPr="00AD3600">
        <w:tab/>
      </w:r>
      <w:r w:rsidRPr="00AD3600">
        <w:tab/>
        <w:t>____ 14,1 V</w:t>
      </w:r>
    </w:p>
    <w:p w:rsidR="009A4EDE" w:rsidRPr="00AD3600" w:rsidRDefault="009A4EDE" w:rsidP="009A4EDE"/>
    <w:p w:rsidR="00E909DE" w:rsidRDefault="00E909DE" w:rsidP="00E909DE">
      <w:pPr>
        <w:pStyle w:val="Heading2"/>
      </w:pPr>
      <w:bookmarkStart w:id="68" w:name="_Toc476568630"/>
      <w:r>
        <w:t xml:space="preserve">Spennar </w:t>
      </w:r>
      <w:r w:rsidRPr="00AD3600">
        <w:t xml:space="preserve">– </w:t>
      </w:r>
      <w:r>
        <w:t>Aukadæmi.</w:t>
      </w:r>
    </w:p>
    <w:p w:rsidR="009A4EDE" w:rsidRPr="00AD3600" w:rsidRDefault="009A4EDE" w:rsidP="009A4EDE">
      <w:pPr>
        <w:pStyle w:val="Heading3"/>
      </w:pPr>
      <w:r w:rsidRPr="00AD3600">
        <w:t>Hvert er toppgildi 230 V veituspennu?</w:t>
      </w:r>
      <w:bookmarkEnd w:id="68"/>
    </w:p>
    <w:p w:rsidR="009A4EDE" w:rsidRPr="00AD3600" w:rsidRDefault="009A4EDE" w:rsidP="009A4EDE"/>
    <w:p w:rsidR="009A4EDE" w:rsidRPr="00AD3600" w:rsidRDefault="009A4EDE" w:rsidP="009A4EDE">
      <w:pPr>
        <w:ind w:left="708"/>
      </w:pPr>
      <w:r w:rsidRPr="00AD3600">
        <w:t>____ 214 V</w:t>
      </w:r>
      <w:r w:rsidRPr="00AD3600">
        <w:tab/>
      </w:r>
      <w:r w:rsidRPr="00AD3600">
        <w:tab/>
      </w:r>
      <w:r w:rsidRPr="00AD3600">
        <w:tab/>
        <w:t>____ 287 V</w:t>
      </w:r>
    </w:p>
    <w:p w:rsidR="009A4EDE" w:rsidRPr="00AD3600" w:rsidRDefault="009A4EDE" w:rsidP="009A4EDE">
      <w:pPr>
        <w:ind w:left="708"/>
      </w:pPr>
      <w:r w:rsidRPr="00AD3600">
        <w:t>____ 325 V</w:t>
      </w:r>
      <w:r w:rsidRPr="00AD3600">
        <w:tab/>
      </w:r>
      <w:r w:rsidRPr="00AD3600">
        <w:tab/>
      </w:r>
      <w:r w:rsidRPr="00AD3600">
        <w:tab/>
        <w:t>____ 340 V</w:t>
      </w:r>
    </w:p>
    <w:p w:rsidR="00F63BBC" w:rsidRPr="00AD3600" w:rsidRDefault="00F63BBC" w:rsidP="000024BD"/>
    <w:p w:rsidR="00F63BBC" w:rsidRPr="00AD3600" w:rsidRDefault="00F63BBC" w:rsidP="000024BD"/>
    <w:p w:rsidR="001D3D28" w:rsidRPr="00AD3600" w:rsidRDefault="00AC2A26" w:rsidP="001D3D28">
      <w:pPr>
        <w:pStyle w:val="Heading1"/>
      </w:pPr>
      <w:bookmarkStart w:id="69" w:name="_Toc476568632"/>
      <w:r w:rsidRPr="00AD3600">
        <w:lastRenderedPageBreak/>
        <w:t>Transistorar (nórar)</w:t>
      </w:r>
      <w:bookmarkEnd w:id="69"/>
    </w:p>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Pr="00AD3600" w:rsidRDefault="001D3D28" w:rsidP="001D3D28"/>
    <w:p w:rsidR="001D3D28" w:rsidRDefault="001D3D28" w:rsidP="001D3D28"/>
    <w:p w:rsidR="007D4129" w:rsidRDefault="007D4129" w:rsidP="00E909DE">
      <w:pPr>
        <w:pStyle w:val="Heading2"/>
      </w:pPr>
      <w:bookmarkStart w:id="70" w:name="_Toc476568634"/>
      <w:r>
        <w:lastRenderedPageBreak/>
        <w:t>Prófdæmi frá 20. nóvember 1993. Dæmi 3.</w:t>
      </w:r>
    </w:p>
    <w:p w:rsidR="001D3D28" w:rsidRPr="00AD3600" w:rsidRDefault="001D3D28" w:rsidP="00E909DE">
      <w:pPr>
        <w:pStyle w:val="Heading3"/>
      </w:pPr>
      <w:r w:rsidRPr="00AD3600">
        <w:t>Þegar tvískeyttur nóri (bipolar transistor) er notaður sem magnari með venjulegum hætti fær hann forspennur svo að:</w:t>
      </w:r>
      <w:bookmarkEnd w:id="70"/>
    </w:p>
    <w:p w:rsidR="001D3D28" w:rsidRPr="00AD3600" w:rsidRDefault="001D3D28" w:rsidP="001D3D28"/>
    <w:p w:rsidR="001D3D28" w:rsidRPr="00AD3600" w:rsidRDefault="001D3D28" w:rsidP="001D3D28">
      <w:pPr>
        <w:ind w:left="708"/>
      </w:pPr>
      <w:r w:rsidRPr="00AD3600">
        <w:t>____ emitterskeyti og kollektorskeyti eru framspennt</w:t>
      </w:r>
    </w:p>
    <w:p w:rsidR="001D3D28" w:rsidRPr="00AD3600" w:rsidRDefault="001D3D28" w:rsidP="001D3D28">
      <w:pPr>
        <w:ind w:left="708"/>
      </w:pPr>
      <w:r w:rsidRPr="00AD3600">
        <w:t>____ emitterskeyti og kollektorskeyti eru bakspennt</w:t>
      </w:r>
    </w:p>
    <w:p w:rsidR="001D3D28" w:rsidRPr="00AD3600" w:rsidRDefault="001D3D28" w:rsidP="001D3D28">
      <w:pPr>
        <w:ind w:left="708"/>
      </w:pPr>
      <w:r w:rsidRPr="00AD3600">
        <w:t>____ emitterskeyti eru framspennt en kollektorskeyti bakspennt</w:t>
      </w:r>
    </w:p>
    <w:p w:rsidR="001D3D28" w:rsidRPr="00AD3600" w:rsidRDefault="001D3D28" w:rsidP="001D3D28">
      <w:pPr>
        <w:ind w:left="708"/>
      </w:pPr>
      <w:r w:rsidRPr="00AD3600">
        <w:t>____ emitterskeyti eru bakspennt en kollektorskeyti framspennt</w:t>
      </w:r>
    </w:p>
    <w:p w:rsidR="00AC2A26" w:rsidRPr="00AD3600" w:rsidRDefault="00AC2A26" w:rsidP="001D3D28">
      <w:pPr>
        <w:ind w:left="708"/>
      </w:pPr>
    </w:p>
    <w:p w:rsidR="00524072" w:rsidRDefault="00524072" w:rsidP="00E909DE">
      <w:pPr>
        <w:pStyle w:val="Heading2"/>
      </w:pPr>
      <w:bookmarkStart w:id="71" w:name="_Toc476568635"/>
      <w:r>
        <w:t>Prófdæmi frá 20. Júní 1996. Dæmi 3.</w:t>
      </w:r>
    </w:p>
    <w:p w:rsidR="001D3D28" w:rsidRPr="00AD3600" w:rsidRDefault="001D3D28" w:rsidP="00E909DE">
      <w:pPr>
        <w:pStyle w:val="Heading3"/>
      </w:pPr>
      <w:r w:rsidRPr="00AD3600">
        <w:t xml:space="preserve">Þegar lampi er notaður sem magnari með venjulegum hætti, stýrist straumurinn </w:t>
      </w:r>
      <w:r w:rsidR="00A333BE" w:rsidRPr="00AD3600">
        <w:t>fyrst</w:t>
      </w:r>
      <w:r w:rsidRPr="00AD3600">
        <w:t xml:space="preserve"> og fremst af:</w:t>
      </w:r>
      <w:bookmarkEnd w:id="71"/>
    </w:p>
    <w:p w:rsidR="001D3D28" w:rsidRPr="00AD3600" w:rsidRDefault="001D3D28" w:rsidP="001D3D28"/>
    <w:p w:rsidR="001D3D28" w:rsidRPr="00AD3600" w:rsidRDefault="001D3D28" w:rsidP="001D3D28">
      <w:pPr>
        <w:ind w:left="708"/>
      </w:pPr>
      <w:r w:rsidRPr="00AD3600">
        <w:t>____ plötuspennu (anode voltage)</w:t>
      </w:r>
      <w:r w:rsidRPr="00AD3600">
        <w:tab/>
      </w:r>
      <w:r w:rsidRPr="00AD3600">
        <w:tab/>
        <w:t>____ hita glóþráðar</w:t>
      </w:r>
    </w:p>
    <w:p w:rsidR="001D3D28" w:rsidRPr="00AD3600" w:rsidRDefault="001D3D28" w:rsidP="001D3D28">
      <w:pPr>
        <w:ind w:left="708"/>
      </w:pPr>
      <w:r w:rsidRPr="00AD3600">
        <w:t>____ álagsviðnámi</w:t>
      </w:r>
      <w:r w:rsidRPr="00AD3600">
        <w:tab/>
      </w:r>
      <w:r w:rsidRPr="00AD3600">
        <w:tab/>
      </w:r>
      <w:r w:rsidRPr="00AD3600">
        <w:tab/>
      </w:r>
      <w:r w:rsidRPr="00AD3600">
        <w:tab/>
        <w:t>____ neikvæðri spennu á grind</w:t>
      </w:r>
    </w:p>
    <w:p w:rsidR="00AC2A26" w:rsidRPr="00AD3600" w:rsidRDefault="00AC2A26" w:rsidP="001D3D28">
      <w:pPr>
        <w:ind w:left="708"/>
      </w:pPr>
    </w:p>
    <w:p w:rsidR="001B009C" w:rsidRDefault="001B009C" w:rsidP="00E909DE">
      <w:pPr>
        <w:pStyle w:val="Heading2"/>
      </w:pPr>
      <w:bookmarkStart w:id="72" w:name="_Toc476568636"/>
      <w:r>
        <w:t>Prófdæmi frá 6. september 1997. Dæmi 3.</w:t>
      </w:r>
    </w:p>
    <w:p w:rsidR="001D3D28" w:rsidRPr="00AD3600" w:rsidRDefault="001B009C" w:rsidP="00E909DE">
      <w:pPr>
        <w:pStyle w:val="Heading3"/>
      </w:pPr>
      <w:r>
        <w:t>Þu</w:t>
      </w:r>
      <w:r w:rsidR="00A333BE" w:rsidRPr="00AD3600">
        <w:t>rðarbil</w:t>
      </w:r>
      <w:r w:rsidR="001D3D28" w:rsidRPr="00AD3600">
        <w:t xml:space="preserve"> (depletion layer) er:</w:t>
      </w:r>
      <w:bookmarkEnd w:id="72"/>
    </w:p>
    <w:p w:rsidR="001D3D28" w:rsidRPr="00AD3600" w:rsidRDefault="001D3D28" w:rsidP="001D3D28"/>
    <w:p w:rsidR="001D3D28" w:rsidRPr="00AD3600" w:rsidRDefault="001D3D28" w:rsidP="001D3D28">
      <w:pPr>
        <w:ind w:left="708"/>
      </w:pPr>
      <w:r w:rsidRPr="00AD3600">
        <w:t>____ á mörkum P-efnis og N-efnis í hálfleiðurum</w:t>
      </w:r>
    </w:p>
    <w:p w:rsidR="001D3D28" w:rsidRPr="00AD3600" w:rsidRDefault="001D3D28" w:rsidP="001D3D28">
      <w:pPr>
        <w:ind w:left="708"/>
      </w:pPr>
      <w:r w:rsidRPr="00AD3600">
        <w:t>____ straumlaus hluti kennilínu</w:t>
      </w:r>
    </w:p>
    <w:p w:rsidR="001D3D28" w:rsidRPr="00AD3600" w:rsidRDefault="001D3D28" w:rsidP="001D3D28">
      <w:pPr>
        <w:ind w:left="708"/>
      </w:pPr>
      <w:r w:rsidRPr="00AD3600">
        <w:t>____ svæði á loftnetseinangrara sem haldið er þurru með hlíf</w:t>
      </w:r>
    </w:p>
    <w:p w:rsidR="001D3D28" w:rsidRPr="00AD3600" w:rsidRDefault="001D3D28" w:rsidP="001D3D28">
      <w:pPr>
        <w:ind w:left="708"/>
      </w:pPr>
      <w:r w:rsidRPr="00AD3600">
        <w:t>____ lágmarksbil milli skauta svo ekki hlaupi neisti</w:t>
      </w:r>
    </w:p>
    <w:p w:rsidR="00AC2A26" w:rsidRDefault="00AC2A26" w:rsidP="001D3D28">
      <w:pPr>
        <w:ind w:left="708"/>
      </w:pPr>
    </w:p>
    <w:p w:rsidR="00E909DE" w:rsidRPr="00AD3600" w:rsidRDefault="00E909DE" w:rsidP="00E909DE">
      <w:pPr>
        <w:pStyle w:val="Heading2"/>
      </w:pPr>
      <w:bookmarkStart w:id="73" w:name="_Toc476568633"/>
      <w:r w:rsidRPr="00AD3600">
        <w:t xml:space="preserve">Transistorar </w:t>
      </w:r>
      <w:r>
        <w:t>–</w:t>
      </w:r>
      <w:r w:rsidRPr="00AD3600">
        <w:t xml:space="preserve"> </w:t>
      </w:r>
      <w:bookmarkEnd w:id="73"/>
      <w:r>
        <w:t>Aukadæmi.</w:t>
      </w:r>
    </w:p>
    <w:p w:rsidR="005605AA" w:rsidRPr="00AD3600" w:rsidRDefault="005605AA" w:rsidP="005605AA">
      <w:pPr>
        <w:pStyle w:val="Heading3"/>
      </w:pPr>
      <w:bookmarkStart w:id="74" w:name="_Toc476568638"/>
      <w:r w:rsidRPr="00AD3600">
        <w:t>Ef víxlað er NPN og PNP transistorum í rás, þarf almennt að gera eftirtaldar ráðstafanir:</w:t>
      </w:r>
      <w:bookmarkEnd w:id="74"/>
    </w:p>
    <w:p w:rsidR="005605AA" w:rsidRPr="00AD3600" w:rsidRDefault="005605AA" w:rsidP="005605AA"/>
    <w:p w:rsidR="005605AA" w:rsidRPr="00AD3600" w:rsidRDefault="005605AA" w:rsidP="005605AA">
      <w:pPr>
        <w:ind w:left="708"/>
      </w:pPr>
      <w:r w:rsidRPr="00AD3600">
        <w:t>____ snúa öllum þéttum og díóðum</w:t>
      </w:r>
    </w:p>
    <w:p w:rsidR="005605AA" w:rsidRPr="00AD3600" w:rsidRDefault="005605AA" w:rsidP="005605AA">
      <w:pPr>
        <w:ind w:left="708"/>
      </w:pPr>
      <w:r w:rsidRPr="00AD3600">
        <w:t>____ snúa við rafvökvaþéttum (electrolytic capacitors), veituspennu og díóðum</w:t>
      </w:r>
    </w:p>
    <w:p w:rsidR="005605AA" w:rsidRPr="00AD3600" w:rsidRDefault="005605AA" w:rsidP="005605AA">
      <w:pPr>
        <w:ind w:left="708"/>
      </w:pPr>
      <w:r w:rsidRPr="00AD3600">
        <w:t>____ snúa við díóðum og viðnámum</w:t>
      </w:r>
    </w:p>
    <w:p w:rsidR="005605AA" w:rsidRDefault="005605AA" w:rsidP="005605AA">
      <w:pPr>
        <w:ind w:left="708"/>
      </w:pPr>
      <w:r w:rsidRPr="00AD3600">
        <w:t>____ snúa engu við nema veituspennu</w:t>
      </w:r>
    </w:p>
    <w:p w:rsidR="00AD6941" w:rsidRDefault="00AD6941" w:rsidP="00E909DE">
      <w:pPr>
        <w:pStyle w:val="Heading2"/>
      </w:pPr>
      <w:bookmarkStart w:id="75" w:name="_Toc476568639"/>
      <w:r>
        <w:lastRenderedPageBreak/>
        <w:t>Prófdæmi frá 8. maí 1999. Dæmi 9.</w:t>
      </w:r>
    </w:p>
    <w:p w:rsidR="00961A3A" w:rsidRPr="00AD3600" w:rsidRDefault="00CA18C1" w:rsidP="00E909DE">
      <w:pPr>
        <w:pStyle w:val="Heading3"/>
      </w:pPr>
      <w:r w:rsidRPr="00AD3600">
        <w:t>Forspenna á NPN-nóra (transistor) í útgangsstigi er höfð svo neikvæð, að einungis toppar innmerkis framkalla straum. Þetta stig vinnur í flokki:</w:t>
      </w:r>
      <w:bookmarkEnd w:id="75"/>
    </w:p>
    <w:p w:rsidR="00CA18C1" w:rsidRPr="00AD3600" w:rsidRDefault="00CA18C1" w:rsidP="00CA18C1"/>
    <w:p w:rsidR="00CA18C1" w:rsidRPr="00AD3600" w:rsidRDefault="00CA18C1" w:rsidP="00CA18C1">
      <w:pPr>
        <w:ind w:left="708"/>
      </w:pPr>
      <w:r w:rsidRPr="00AD3600">
        <w:t>____ A</w:t>
      </w:r>
      <w:r w:rsidRPr="00AD3600">
        <w:tab/>
      </w:r>
      <w:r w:rsidRPr="00AD3600">
        <w:tab/>
        <w:t>____ AB</w:t>
      </w:r>
      <w:r w:rsidRPr="00AD3600">
        <w:tab/>
        <w:t xml:space="preserve">____ B </w:t>
      </w:r>
      <w:r w:rsidRPr="00AD3600">
        <w:tab/>
      </w:r>
      <w:r w:rsidRPr="00AD3600">
        <w:tab/>
        <w:t>____ C</w:t>
      </w:r>
    </w:p>
    <w:p w:rsidR="00AC2A26" w:rsidRPr="00AD3600" w:rsidRDefault="00AC2A26" w:rsidP="00CA18C1">
      <w:pPr>
        <w:ind w:left="708"/>
      </w:pPr>
    </w:p>
    <w:p w:rsidR="00E909DE" w:rsidRDefault="00E909DE" w:rsidP="00E909DE">
      <w:pPr>
        <w:pStyle w:val="Heading2"/>
      </w:pPr>
      <w:bookmarkStart w:id="76" w:name="_Toc476568640"/>
      <w:r w:rsidRPr="00AD3600">
        <w:t xml:space="preserve">Transistorar </w:t>
      </w:r>
      <w:r>
        <w:t>–</w:t>
      </w:r>
      <w:r w:rsidRPr="00AD3600">
        <w:t xml:space="preserve"> </w:t>
      </w:r>
      <w:r>
        <w:t>Aukadæmi.</w:t>
      </w:r>
    </w:p>
    <w:p w:rsidR="00CA18C1" w:rsidRPr="00AD3600" w:rsidRDefault="00411273" w:rsidP="00CA18C1">
      <w:pPr>
        <w:pStyle w:val="Heading3"/>
      </w:pPr>
      <w:r>
        <w:t>Hvaða flokkur</w:t>
      </w:r>
      <w:r w:rsidR="00CA18C1" w:rsidRPr="00AD3600">
        <w:t xml:space="preserve"> transitora magnar alla </w:t>
      </w:r>
      <w:r w:rsidR="00A333BE" w:rsidRPr="00AD3600">
        <w:t>sínus</w:t>
      </w:r>
      <w:r w:rsidR="00CA18C1" w:rsidRPr="00AD3600">
        <w:t xml:space="preserve"> </w:t>
      </w:r>
      <w:r w:rsidR="00A333BE" w:rsidRPr="00AD3600">
        <w:t>bylgjuna</w:t>
      </w:r>
      <w:r w:rsidR="00CA18C1" w:rsidRPr="00AD3600">
        <w:t>?</w:t>
      </w:r>
      <w:bookmarkEnd w:id="76"/>
    </w:p>
    <w:p w:rsidR="00CA18C1" w:rsidRPr="00AD3600" w:rsidRDefault="00CA18C1" w:rsidP="00CA18C1">
      <w:pPr>
        <w:ind w:left="708"/>
      </w:pPr>
    </w:p>
    <w:p w:rsidR="00CA18C1" w:rsidRPr="00AD3600" w:rsidRDefault="00CA18C1" w:rsidP="00CA18C1">
      <w:pPr>
        <w:ind w:left="720"/>
      </w:pPr>
      <w:r w:rsidRPr="00AD3600">
        <w:t>____ A</w:t>
      </w:r>
      <w:r w:rsidRPr="00AD3600">
        <w:tab/>
      </w:r>
      <w:r w:rsidRPr="00AD3600">
        <w:tab/>
        <w:t>____ B</w:t>
      </w:r>
      <w:r w:rsidRPr="00AD3600">
        <w:tab/>
      </w:r>
      <w:r w:rsidRPr="00AD3600">
        <w:tab/>
        <w:t>____ AB</w:t>
      </w:r>
      <w:r w:rsidRPr="00AD3600">
        <w:tab/>
        <w:t>____ C</w:t>
      </w:r>
    </w:p>
    <w:p w:rsidR="00AC2A26" w:rsidRPr="00AD3600" w:rsidRDefault="00AC2A26" w:rsidP="00CA18C1">
      <w:pPr>
        <w:ind w:left="720"/>
      </w:pPr>
    </w:p>
    <w:p w:rsidR="00E909DE" w:rsidRDefault="00E909DE" w:rsidP="00E909DE">
      <w:pPr>
        <w:pStyle w:val="Heading2"/>
      </w:pPr>
      <w:bookmarkStart w:id="77" w:name="_Toc476568641"/>
      <w:r w:rsidRPr="00AD3600">
        <w:t xml:space="preserve">Transistorar </w:t>
      </w:r>
      <w:r>
        <w:t>–</w:t>
      </w:r>
      <w:r w:rsidRPr="00AD3600">
        <w:t xml:space="preserve"> </w:t>
      </w:r>
      <w:r>
        <w:t>Aukadæmi.</w:t>
      </w:r>
    </w:p>
    <w:p w:rsidR="00CA18C1" w:rsidRPr="00AD3600" w:rsidRDefault="00F81FCE" w:rsidP="00CA18C1">
      <w:pPr>
        <w:pStyle w:val="Heading3"/>
      </w:pPr>
      <w:r>
        <w:t>Hvaða flokkur</w:t>
      </w:r>
      <w:r w:rsidR="00CA18C1" w:rsidRPr="00AD3600">
        <w:t xml:space="preserve"> transistora magnar eingöngu helming </w:t>
      </w:r>
      <w:r w:rsidR="00A333BE" w:rsidRPr="00AD3600">
        <w:t>sínus</w:t>
      </w:r>
      <w:r w:rsidR="00CA18C1" w:rsidRPr="00AD3600">
        <w:t xml:space="preserve"> bylgjunnar?</w:t>
      </w:r>
      <w:bookmarkEnd w:id="77"/>
    </w:p>
    <w:p w:rsidR="00CA18C1" w:rsidRPr="00AD3600" w:rsidRDefault="00CA18C1" w:rsidP="00CA18C1">
      <w:pPr>
        <w:ind w:left="708"/>
      </w:pPr>
    </w:p>
    <w:p w:rsidR="00CA18C1" w:rsidRPr="00AD3600" w:rsidRDefault="00CA18C1" w:rsidP="00CA18C1">
      <w:pPr>
        <w:ind w:left="720"/>
      </w:pPr>
      <w:r w:rsidRPr="00AD3600">
        <w:t>____ A</w:t>
      </w:r>
      <w:r w:rsidRPr="00AD3600">
        <w:tab/>
      </w:r>
      <w:r w:rsidRPr="00AD3600">
        <w:tab/>
        <w:t>____ B</w:t>
      </w:r>
      <w:r w:rsidRPr="00AD3600">
        <w:tab/>
      </w:r>
      <w:r w:rsidRPr="00AD3600">
        <w:tab/>
        <w:t>____ AB</w:t>
      </w:r>
      <w:r w:rsidRPr="00AD3600">
        <w:tab/>
        <w:t>____ C</w:t>
      </w:r>
    </w:p>
    <w:p w:rsidR="00AC2A26" w:rsidRPr="00AD3600" w:rsidRDefault="00AC2A26" w:rsidP="00CA18C1">
      <w:pPr>
        <w:ind w:left="720"/>
      </w:pPr>
    </w:p>
    <w:p w:rsidR="00E909DE" w:rsidRDefault="00E909DE" w:rsidP="00E909DE">
      <w:pPr>
        <w:pStyle w:val="Heading2"/>
      </w:pPr>
      <w:bookmarkStart w:id="78" w:name="_Toc476568642"/>
      <w:r w:rsidRPr="00AD3600">
        <w:t xml:space="preserve">Transistorar </w:t>
      </w:r>
      <w:r>
        <w:t>–</w:t>
      </w:r>
      <w:r w:rsidRPr="00AD3600">
        <w:t xml:space="preserve"> </w:t>
      </w:r>
      <w:r>
        <w:t>Aukadæmi.</w:t>
      </w:r>
    </w:p>
    <w:p w:rsidR="00CA18C1" w:rsidRPr="00AD3600" w:rsidRDefault="00F81FCE" w:rsidP="00CA18C1">
      <w:pPr>
        <w:pStyle w:val="Heading3"/>
      </w:pPr>
      <w:r>
        <w:t>Hvaða flokkur</w:t>
      </w:r>
      <w:r w:rsidR="00CA18C1" w:rsidRPr="00AD3600">
        <w:t xml:space="preserve"> transistora magnar eingöngu anna helming </w:t>
      </w:r>
      <w:r w:rsidR="00A333BE" w:rsidRPr="00AD3600">
        <w:t>sínus</w:t>
      </w:r>
      <w:r w:rsidR="00CA18C1" w:rsidRPr="00AD3600">
        <w:t xml:space="preserve"> bylgjunnar og þá eingöngu to</w:t>
      </w:r>
      <w:r w:rsidR="00A333BE">
        <w:t>p</w:t>
      </w:r>
      <w:r w:rsidR="00CA18C1" w:rsidRPr="00AD3600">
        <w:t>p hennar?</w:t>
      </w:r>
      <w:bookmarkEnd w:id="78"/>
    </w:p>
    <w:p w:rsidR="00CA18C1" w:rsidRPr="00AD3600" w:rsidRDefault="00CA18C1" w:rsidP="00CA18C1">
      <w:pPr>
        <w:ind w:left="708"/>
      </w:pPr>
    </w:p>
    <w:p w:rsidR="00CA18C1" w:rsidRPr="00AD3600" w:rsidRDefault="00CA18C1" w:rsidP="00CA18C1">
      <w:pPr>
        <w:ind w:left="720"/>
      </w:pPr>
      <w:r w:rsidRPr="00AD3600">
        <w:t>____ A</w:t>
      </w:r>
      <w:r w:rsidRPr="00AD3600">
        <w:tab/>
      </w:r>
      <w:r w:rsidRPr="00AD3600">
        <w:tab/>
        <w:t>____ B</w:t>
      </w:r>
      <w:r w:rsidRPr="00AD3600">
        <w:tab/>
      </w:r>
      <w:r w:rsidRPr="00AD3600">
        <w:tab/>
        <w:t>____ AB</w:t>
      </w:r>
      <w:r w:rsidRPr="00AD3600">
        <w:tab/>
        <w:t>____ C</w:t>
      </w:r>
    </w:p>
    <w:p w:rsidR="00AC2A26" w:rsidRPr="00AD3600" w:rsidRDefault="00AC2A26" w:rsidP="00CA18C1">
      <w:pPr>
        <w:ind w:left="720"/>
      </w:pPr>
    </w:p>
    <w:p w:rsidR="003938D3" w:rsidRDefault="003938D3" w:rsidP="00E909DE">
      <w:pPr>
        <w:pStyle w:val="Heading2"/>
      </w:pPr>
      <w:bookmarkStart w:id="79" w:name="_Toc476568643"/>
      <w:r>
        <w:t>Prófdæmi frá 27. maí 2000. Dæmi 9.</w:t>
      </w:r>
    </w:p>
    <w:p w:rsidR="00961A3A" w:rsidRPr="00AD3600" w:rsidRDefault="00B82D33" w:rsidP="00E909DE">
      <w:pPr>
        <w:pStyle w:val="Heading3"/>
      </w:pPr>
      <w:r w:rsidRPr="00AD3600">
        <w:t>Fyrir aftan síðasta mögnunarstig sendis þarf alltaf síu sem deyfir yfirsveiflur. Hvaða flokkur magnara gerir minnstar kröfur til yfirsveifludeyfingar í síunni, að öðru jöfnu?</w:t>
      </w:r>
      <w:bookmarkEnd w:id="79"/>
    </w:p>
    <w:p w:rsidR="00B82D33" w:rsidRPr="00AD3600" w:rsidRDefault="00B82D33" w:rsidP="00B82D33">
      <w:pPr>
        <w:ind w:left="708"/>
      </w:pPr>
    </w:p>
    <w:p w:rsidR="00B82D33" w:rsidRPr="00AD3600" w:rsidRDefault="00B82D33" w:rsidP="00B82D33">
      <w:pPr>
        <w:ind w:left="720"/>
      </w:pPr>
      <w:r w:rsidRPr="00AD3600">
        <w:t>____ A</w:t>
      </w:r>
      <w:r w:rsidRPr="00AD3600">
        <w:tab/>
      </w:r>
      <w:r w:rsidRPr="00AD3600">
        <w:tab/>
        <w:t>____ B</w:t>
      </w:r>
      <w:r w:rsidRPr="00AD3600">
        <w:tab/>
      </w:r>
      <w:r w:rsidRPr="00AD3600">
        <w:tab/>
        <w:t>____ AB</w:t>
      </w:r>
      <w:r w:rsidRPr="00AD3600">
        <w:tab/>
        <w:t>____ C</w:t>
      </w:r>
    </w:p>
    <w:p w:rsidR="00B82D33" w:rsidRPr="00AD3600" w:rsidRDefault="00B82D33" w:rsidP="00B82D33"/>
    <w:p w:rsidR="00B82D33" w:rsidRPr="00AD3600" w:rsidRDefault="00B82D33" w:rsidP="00B82D33">
      <w:pPr>
        <w:ind w:left="708"/>
      </w:pPr>
    </w:p>
    <w:p w:rsidR="00961A3A" w:rsidRDefault="00961A3A" w:rsidP="00961A3A"/>
    <w:p w:rsidR="00093E11" w:rsidRDefault="00093E11" w:rsidP="00961A3A"/>
    <w:p w:rsidR="00093E11" w:rsidRDefault="00093E11" w:rsidP="00961A3A"/>
    <w:p w:rsidR="00961A3A" w:rsidRPr="00AD3600" w:rsidRDefault="00961A3A" w:rsidP="00961A3A">
      <w:pPr>
        <w:pStyle w:val="Heading1"/>
      </w:pPr>
      <w:bookmarkStart w:id="80" w:name="_Toc476568644"/>
      <w:r w:rsidRPr="00AD3600">
        <w:lastRenderedPageBreak/>
        <w:t>Díóður</w:t>
      </w:r>
      <w:bookmarkEnd w:id="80"/>
    </w:p>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Pr="00AD3600" w:rsidRDefault="00961A3A" w:rsidP="00961A3A"/>
    <w:p w:rsidR="00961A3A" w:rsidRDefault="00961A3A" w:rsidP="00961A3A"/>
    <w:p w:rsidR="00E909DE" w:rsidRDefault="00E909DE" w:rsidP="00E909DE">
      <w:pPr>
        <w:pStyle w:val="Heading2"/>
      </w:pPr>
      <w:bookmarkStart w:id="81" w:name="_Toc476568645"/>
      <w:bookmarkStart w:id="82" w:name="_Toc476568646"/>
      <w:r w:rsidRPr="00AD3600">
        <w:lastRenderedPageBreak/>
        <w:t xml:space="preserve">Díóður – </w:t>
      </w:r>
      <w:bookmarkEnd w:id="81"/>
      <w:r>
        <w:t>Aukadæmi.</w:t>
      </w:r>
    </w:p>
    <w:p w:rsidR="00961A3A" w:rsidRPr="00AD3600" w:rsidRDefault="005916F6" w:rsidP="00E909DE">
      <w:pPr>
        <w:pStyle w:val="Heading3"/>
      </w:pPr>
      <w:r w:rsidRPr="00AD3600">
        <w:t>Hvernig virkar Zener</w:t>
      </w:r>
      <w:r w:rsidR="00013E34" w:rsidRPr="00AD3600">
        <w:t xml:space="preserve"> </w:t>
      </w:r>
      <w:r w:rsidRPr="00AD3600">
        <w:t>díóða?</w:t>
      </w:r>
      <w:bookmarkEnd w:id="82"/>
    </w:p>
    <w:p w:rsidR="005916F6" w:rsidRPr="00AD3600" w:rsidRDefault="005916F6" w:rsidP="005916F6"/>
    <w:p w:rsidR="005916F6" w:rsidRPr="00AD3600" w:rsidRDefault="005916F6" w:rsidP="005916F6">
      <w:pPr>
        <w:ind w:left="708"/>
      </w:pPr>
      <w:r w:rsidRPr="00AD3600">
        <w:t>____</w:t>
      </w:r>
      <w:r w:rsidR="00013E34" w:rsidRPr="00AD3600">
        <w:t xml:space="preserve"> hækkar spennuna</w:t>
      </w:r>
      <w:r w:rsidRPr="00AD3600">
        <w:tab/>
      </w:r>
      <w:r w:rsidRPr="00AD3600">
        <w:tab/>
      </w:r>
      <w:r w:rsidRPr="00AD3600">
        <w:tab/>
      </w:r>
    </w:p>
    <w:p w:rsidR="005916F6" w:rsidRPr="00AD3600" w:rsidRDefault="005916F6" w:rsidP="005916F6">
      <w:pPr>
        <w:ind w:left="708"/>
      </w:pPr>
      <w:r w:rsidRPr="00AD3600">
        <w:t>____</w:t>
      </w:r>
      <w:r w:rsidR="00013E34" w:rsidRPr="00AD3600">
        <w:t xml:space="preserve"> leyfir straum að flæða jafnt í báðar áttir</w:t>
      </w:r>
    </w:p>
    <w:p w:rsidR="005916F6" w:rsidRPr="00AD3600" w:rsidRDefault="005916F6" w:rsidP="005916F6">
      <w:pPr>
        <w:ind w:left="708"/>
      </w:pPr>
      <w:r w:rsidRPr="00AD3600">
        <w:t xml:space="preserve">____ </w:t>
      </w:r>
      <w:r w:rsidR="00013E34" w:rsidRPr="00AD3600">
        <w:t>leyfir straum að flæða straum í öfuga átt ef spennan fer yfir ákveðið mark</w:t>
      </w:r>
    </w:p>
    <w:p w:rsidR="005916F6" w:rsidRPr="00AD3600" w:rsidRDefault="005916F6" w:rsidP="005916F6">
      <w:pPr>
        <w:ind w:left="708"/>
      </w:pPr>
      <w:r w:rsidRPr="00AD3600">
        <w:t xml:space="preserve">____ </w:t>
      </w:r>
      <w:r w:rsidR="00013E34" w:rsidRPr="00AD3600">
        <w:t>lokar á straum í gegnum sig ef spennan fer yfir ákveðið mark</w:t>
      </w:r>
    </w:p>
    <w:p w:rsidR="00AC2A26" w:rsidRPr="00AD3600" w:rsidRDefault="00AC2A26" w:rsidP="005916F6">
      <w:pPr>
        <w:ind w:left="708"/>
      </w:pPr>
    </w:p>
    <w:p w:rsidR="00E909DE" w:rsidRDefault="00E909DE" w:rsidP="00E909DE">
      <w:pPr>
        <w:pStyle w:val="Heading2"/>
      </w:pPr>
      <w:bookmarkStart w:id="83" w:name="_Toc476568647"/>
      <w:r w:rsidRPr="00AD3600">
        <w:t xml:space="preserve">Díóður – </w:t>
      </w:r>
      <w:r>
        <w:t>Aukadæmi.</w:t>
      </w:r>
    </w:p>
    <w:p w:rsidR="005916F6" w:rsidRPr="00AD3600" w:rsidRDefault="003924FC" w:rsidP="005916F6">
      <w:pPr>
        <w:pStyle w:val="Heading3"/>
      </w:pPr>
      <w:r w:rsidRPr="00AD3600">
        <w:t>Hversu háa spennu þolir kísildíóða sem ber heitið 1N4007?</w:t>
      </w:r>
      <w:bookmarkEnd w:id="83"/>
    </w:p>
    <w:p w:rsidR="003924FC" w:rsidRPr="00AD3600" w:rsidRDefault="003924FC" w:rsidP="003924FC"/>
    <w:p w:rsidR="003924FC" w:rsidRPr="00AD3600" w:rsidRDefault="003924FC" w:rsidP="003924FC">
      <w:pPr>
        <w:ind w:left="708"/>
      </w:pPr>
      <w:r w:rsidRPr="00AD3600">
        <w:t>____ 200 V</w:t>
      </w:r>
      <w:r w:rsidRPr="00AD3600">
        <w:tab/>
      </w:r>
      <w:r w:rsidRPr="00AD3600">
        <w:tab/>
        <w:t>____ 400 V</w:t>
      </w:r>
    </w:p>
    <w:p w:rsidR="003924FC" w:rsidRPr="00AD3600" w:rsidRDefault="003924FC" w:rsidP="003924FC">
      <w:pPr>
        <w:ind w:left="708"/>
      </w:pPr>
      <w:r w:rsidRPr="00AD3600">
        <w:t>____ 800 V</w:t>
      </w:r>
      <w:r w:rsidRPr="00AD3600">
        <w:tab/>
      </w:r>
      <w:r w:rsidRPr="00AD3600">
        <w:tab/>
        <w:t>____ 1000 V</w:t>
      </w:r>
    </w:p>
    <w:p w:rsidR="00AC2A26" w:rsidRPr="00AD3600" w:rsidRDefault="00AC2A26" w:rsidP="003924FC">
      <w:pPr>
        <w:ind w:left="708"/>
      </w:pPr>
    </w:p>
    <w:p w:rsidR="00E909DE" w:rsidRDefault="00E909DE" w:rsidP="00E909DE">
      <w:pPr>
        <w:pStyle w:val="Heading2"/>
      </w:pPr>
      <w:bookmarkStart w:id="84" w:name="_Toc476568648"/>
      <w:r w:rsidRPr="00AD3600">
        <w:t xml:space="preserve">Díóður – </w:t>
      </w:r>
      <w:r>
        <w:t>Aukadæmi.</w:t>
      </w:r>
    </w:p>
    <w:p w:rsidR="003924FC" w:rsidRPr="00AD3600" w:rsidRDefault="00276830" w:rsidP="003924FC">
      <w:pPr>
        <w:pStyle w:val="Heading3"/>
      </w:pPr>
      <w:r w:rsidRPr="00AD3600">
        <w:t>Á myndinni hér fyrir neðan er dæmi um herbundna afriðilsbrú.</w:t>
      </w:r>
      <w:r w:rsidR="004735EF" w:rsidRPr="00AD3600">
        <w:t xml:space="preserve"> Teiknið inn á myndina </w:t>
      </w:r>
      <w:r w:rsidRPr="00AD3600">
        <w:t>hvernig riðspennan (AC) er tengd inn á afriðilinn svo jafnspenna (DC) fari inn á viðnámið/álagið.</w:t>
      </w:r>
      <w:bookmarkEnd w:id="84"/>
    </w:p>
    <w:p w:rsidR="00276830" w:rsidRPr="00AD3600" w:rsidRDefault="00276830" w:rsidP="00276830"/>
    <w:p w:rsidR="004735EF" w:rsidRPr="00AD3600" w:rsidRDefault="004735EF" w:rsidP="004735EF"/>
    <w:p w:rsidR="004735EF" w:rsidRPr="00AD3600" w:rsidRDefault="004735EF" w:rsidP="00276830">
      <w:pPr>
        <w:jc w:val="center"/>
      </w:pPr>
      <w:r w:rsidRPr="00AD3600">
        <w:rPr>
          <w:noProof/>
          <w:lang w:val="en-US"/>
        </w:rPr>
        <w:drawing>
          <wp:inline distT="0" distB="0" distL="0" distR="0" wp14:anchorId="5166190D" wp14:editId="15DE7B28">
            <wp:extent cx="4208678" cy="1075632"/>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73449" cy="1092186"/>
                    </a:xfrm>
                    <a:prstGeom prst="rect">
                      <a:avLst/>
                    </a:prstGeom>
                  </pic:spPr>
                </pic:pic>
              </a:graphicData>
            </a:graphic>
          </wp:inline>
        </w:drawing>
      </w:r>
    </w:p>
    <w:p w:rsidR="00961A3A" w:rsidRPr="00AD3600" w:rsidRDefault="00961A3A" w:rsidP="00961A3A"/>
    <w:p w:rsidR="00E909DE" w:rsidRDefault="00E909DE" w:rsidP="00E909DE">
      <w:pPr>
        <w:pStyle w:val="Heading2"/>
      </w:pPr>
      <w:bookmarkStart w:id="85" w:name="_Toc476568650"/>
      <w:r w:rsidRPr="00AD3600">
        <w:t xml:space="preserve">Díóður – </w:t>
      </w:r>
      <w:r>
        <w:t>Aukadæmi.</w:t>
      </w:r>
    </w:p>
    <w:p w:rsidR="00276830" w:rsidRPr="00AD3600" w:rsidRDefault="00276830" w:rsidP="00276830">
      <w:pPr>
        <w:pStyle w:val="Heading3"/>
      </w:pPr>
      <w:r w:rsidRPr="00AD3600">
        <w:t>Hver af díóðunum hér fyrir neðan er Zener Díóða?</w:t>
      </w:r>
      <w:bookmarkEnd w:id="85"/>
    </w:p>
    <w:p w:rsidR="00276830" w:rsidRPr="00AD3600" w:rsidRDefault="00276830" w:rsidP="00276830"/>
    <w:p w:rsidR="00276830" w:rsidRPr="00AD3600" w:rsidRDefault="00276830" w:rsidP="00276830">
      <w:pPr>
        <w:ind w:left="708"/>
      </w:pPr>
      <w:r w:rsidRPr="00AD3600">
        <w:t xml:space="preserve">____  </w:t>
      </w:r>
      <w:r w:rsidRPr="00AD3600">
        <w:object w:dxaOrig="451"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2pt" o:ole="">
            <v:imagedata r:id="rId48" o:title=""/>
          </v:shape>
          <o:OLEObject Type="Embed" ProgID="Visio.Drawing.15" ShapeID="_x0000_i1025" DrawAspect="Content" ObjectID="_1553064436" r:id="rId49"/>
        </w:object>
      </w:r>
      <w:r w:rsidRPr="00AD3600">
        <w:tab/>
      </w:r>
      <w:r w:rsidRPr="00AD3600">
        <w:tab/>
        <w:t xml:space="preserve">____  </w:t>
      </w:r>
      <w:r w:rsidRPr="00AD3600">
        <w:object w:dxaOrig="570" w:dyaOrig="421">
          <v:shape id="_x0000_i1026" type="#_x0000_t75" style="width:28.5pt;height:21pt" o:ole="">
            <v:imagedata r:id="rId50" o:title=""/>
          </v:shape>
          <o:OLEObject Type="Embed" ProgID="Visio.Drawing.15" ShapeID="_x0000_i1026" DrawAspect="Content" ObjectID="_1553064437" r:id="rId51"/>
        </w:object>
      </w:r>
    </w:p>
    <w:p w:rsidR="00276830" w:rsidRPr="00AD3600" w:rsidRDefault="00276830" w:rsidP="00276830">
      <w:pPr>
        <w:ind w:left="708"/>
      </w:pPr>
      <w:r w:rsidRPr="00AD3600">
        <w:t xml:space="preserve">____  </w:t>
      </w:r>
      <w:r w:rsidRPr="00AD3600">
        <w:object w:dxaOrig="451" w:dyaOrig="181">
          <v:shape id="_x0000_i1027" type="#_x0000_t75" style="width:22.5pt;height:9pt" o:ole="">
            <v:imagedata r:id="rId52" o:title=""/>
          </v:shape>
          <o:OLEObject Type="Embed" ProgID="Visio.Drawing.15" ShapeID="_x0000_i1027" DrawAspect="Content" ObjectID="_1553064438" r:id="rId53"/>
        </w:object>
      </w:r>
      <w:r w:rsidRPr="00AD3600">
        <w:tab/>
      </w:r>
      <w:r w:rsidRPr="00AD3600">
        <w:tab/>
        <w:t xml:space="preserve">____  </w:t>
      </w:r>
      <w:r w:rsidRPr="00AD3600">
        <w:object w:dxaOrig="541" w:dyaOrig="166">
          <v:shape id="_x0000_i1028" type="#_x0000_t75" style="width:27pt;height:8.25pt" o:ole="">
            <v:imagedata r:id="rId54" o:title=""/>
          </v:shape>
          <o:OLEObject Type="Embed" ProgID="Visio.Drawing.15" ShapeID="_x0000_i1028" DrawAspect="Content" ObjectID="_1553064439" r:id="rId55"/>
        </w:object>
      </w:r>
    </w:p>
    <w:p w:rsidR="00276830" w:rsidRDefault="00276830" w:rsidP="00276830">
      <w:pPr>
        <w:ind w:left="708"/>
      </w:pPr>
    </w:p>
    <w:p w:rsidR="00E909DE" w:rsidRDefault="00E909DE" w:rsidP="00E909DE">
      <w:pPr>
        <w:pStyle w:val="Heading2"/>
      </w:pPr>
      <w:bookmarkStart w:id="86" w:name="_Toc476568651"/>
      <w:r w:rsidRPr="00AD3600">
        <w:lastRenderedPageBreak/>
        <w:t xml:space="preserve">Díóður – </w:t>
      </w:r>
      <w:r>
        <w:t>Aukadæmi.</w:t>
      </w:r>
    </w:p>
    <w:p w:rsidR="00276830" w:rsidRPr="00AD3600" w:rsidRDefault="00276830" w:rsidP="00276830">
      <w:pPr>
        <w:pStyle w:val="Heading3"/>
      </w:pPr>
      <w:r w:rsidRPr="00AD3600">
        <w:t>Hver eru helstu einkenni Zener Díóðu?</w:t>
      </w:r>
      <w:bookmarkEnd w:id="86"/>
    </w:p>
    <w:p w:rsidR="00276830" w:rsidRPr="00AD3600" w:rsidRDefault="00276830" w:rsidP="00276830">
      <w:pPr>
        <w:ind w:left="708"/>
      </w:pPr>
    </w:p>
    <w:p w:rsidR="00276830" w:rsidRPr="00AD3600" w:rsidRDefault="00276830" w:rsidP="00276830">
      <w:pPr>
        <w:ind w:left="708"/>
      </w:pPr>
      <w:r w:rsidRPr="00AD3600">
        <w:t>___________________________________________________________________</w:t>
      </w:r>
    </w:p>
    <w:p w:rsidR="00276830" w:rsidRPr="00AD3600" w:rsidRDefault="00276830" w:rsidP="00276830">
      <w:pPr>
        <w:ind w:left="708"/>
      </w:pPr>
    </w:p>
    <w:p w:rsidR="00276830" w:rsidRPr="00AD3600" w:rsidRDefault="00276830" w:rsidP="00276830">
      <w:pPr>
        <w:ind w:left="708"/>
      </w:pPr>
      <w:r w:rsidRPr="00AD3600">
        <w:t>___________________________________________________________________</w:t>
      </w:r>
    </w:p>
    <w:p w:rsidR="000B564F" w:rsidRPr="00AD3600" w:rsidRDefault="000B564F" w:rsidP="00276830"/>
    <w:p w:rsidR="00677DD4" w:rsidRDefault="00677DD4" w:rsidP="00677DD4">
      <w:pPr>
        <w:pStyle w:val="Heading2"/>
      </w:pPr>
      <w:bookmarkStart w:id="87" w:name="_Toc476568565"/>
      <w:r>
        <w:t>Prófdæmi frá 6. september 1997. Dæmi 2.</w:t>
      </w:r>
    </w:p>
    <w:p w:rsidR="00677DD4" w:rsidRDefault="00677DD4" w:rsidP="00677DD4">
      <w:pPr>
        <w:pStyle w:val="Heading3"/>
      </w:pPr>
      <w:r w:rsidRPr="00AD3600">
        <w:t>Á hvora díóðu er stimplað mesta leyfða áraun; 1 A og 100 V. Viðnámin eru til jöfnunar þar sem engar tvær díóður eru nákvæmlega eins.</w:t>
      </w:r>
      <w:bookmarkEnd w:id="87"/>
    </w:p>
    <w:p w:rsidR="00677DD4" w:rsidRPr="001B009C" w:rsidRDefault="00677DD4" w:rsidP="00677DD4">
      <w:pPr>
        <w:pStyle w:val="Heading3"/>
        <w:numPr>
          <w:ilvl w:val="0"/>
          <w:numId w:val="0"/>
        </w:numPr>
        <w:ind w:left="720"/>
      </w:pPr>
      <w:r w:rsidRPr="001B009C">
        <w:t>Teiknið tengingu díóðnanna við skautin A og B, þannig að tilsvarandi áraun þar á milli megi vera 2 A og 100 V</w:t>
      </w:r>
    </w:p>
    <w:p w:rsidR="00677DD4" w:rsidRPr="00AD3600" w:rsidRDefault="00677DD4" w:rsidP="00677DD4">
      <w:pPr>
        <w:ind w:left="708"/>
        <w:rPr>
          <w:rFonts w:asciiTheme="majorHAnsi" w:hAnsiTheme="majorHAnsi" w:cstheme="majorHAnsi"/>
          <w:b/>
        </w:rPr>
      </w:pPr>
      <w:r w:rsidRPr="00AD3600">
        <w:rPr>
          <w:rFonts w:asciiTheme="majorHAnsi" w:hAnsiTheme="majorHAnsi" w:cstheme="majorHAnsi"/>
          <w:b/>
        </w:rPr>
        <w:t>.</w:t>
      </w:r>
    </w:p>
    <w:p w:rsidR="00677DD4" w:rsidRPr="00AD3600" w:rsidRDefault="00677DD4" w:rsidP="00677DD4">
      <w:pPr>
        <w:ind w:left="708"/>
        <w:jc w:val="center"/>
        <w:rPr>
          <w:rFonts w:asciiTheme="majorHAnsi" w:hAnsiTheme="majorHAnsi" w:cstheme="majorHAnsi"/>
          <w:b/>
        </w:rPr>
      </w:pPr>
      <w:r>
        <w:rPr>
          <w:noProof/>
          <w:lang w:val="en-US"/>
        </w:rPr>
        <w:drawing>
          <wp:inline distT="0" distB="0" distL="0" distR="0" wp14:anchorId="18CA4C25" wp14:editId="23D7DD51">
            <wp:extent cx="2475781" cy="3274420"/>
            <wp:effectExtent l="0" t="0" r="1270" b="254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91566" cy="3295296"/>
                    </a:xfrm>
                    <a:prstGeom prst="rect">
                      <a:avLst/>
                    </a:prstGeom>
                  </pic:spPr>
                </pic:pic>
              </a:graphicData>
            </a:graphic>
          </wp:inline>
        </w:drawing>
      </w:r>
    </w:p>
    <w:p w:rsidR="00677DD4" w:rsidRPr="00AD3600" w:rsidRDefault="00677DD4" w:rsidP="00677DD4">
      <w:pPr>
        <w:ind w:left="708"/>
      </w:pPr>
    </w:p>
    <w:p w:rsidR="00677DD4" w:rsidRPr="00AD3600" w:rsidRDefault="00677DD4" w:rsidP="00677DD4">
      <w:pPr>
        <w:ind w:left="708"/>
      </w:pPr>
      <w:r>
        <w:t>Notið eftirfarandi tákn ef leiðslur skerast:</w:t>
      </w:r>
    </w:p>
    <w:p w:rsidR="00677DD4" w:rsidRPr="00AD3600" w:rsidRDefault="00677DD4" w:rsidP="00677DD4">
      <w:pPr>
        <w:ind w:left="708"/>
      </w:pPr>
      <w:r>
        <w:rPr>
          <w:noProof/>
          <w:lang w:val="en-US"/>
        </w:rPr>
        <w:drawing>
          <wp:inline distT="0" distB="0" distL="0" distR="0" wp14:anchorId="2B5236E8" wp14:editId="0C112AE4">
            <wp:extent cx="4071668" cy="799527"/>
            <wp:effectExtent l="0" t="0" r="5080"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93802" cy="803873"/>
                    </a:xfrm>
                    <a:prstGeom prst="rect">
                      <a:avLst/>
                    </a:prstGeom>
                  </pic:spPr>
                </pic:pic>
              </a:graphicData>
            </a:graphic>
          </wp:inline>
        </w:drawing>
      </w:r>
    </w:p>
    <w:p w:rsidR="000B564F" w:rsidRDefault="000B564F" w:rsidP="00276830"/>
    <w:p w:rsidR="00677DD4" w:rsidRPr="00AD3600" w:rsidRDefault="00677DD4" w:rsidP="00276830"/>
    <w:p w:rsidR="000B564F" w:rsidRPr="00AD3600" w:rsidRDefault="000B564F" w:rsidP="000B564F">
      <w:pPr>
        <w:pStyle w:val="Heading1"/>
      </w:pPr>
      <w:bookmarkStart w:id="88" w:name="_Toc476568653"/>
      <w:r w:rsidRPr="00AD3600">
        <w:lastRenderedPageBreak/>
        <w:t>Viðtækið (Receiver)</w:t>
      </w:r>
      <w:bookmarkEnd w:id="88"/>
    </w:p>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Pr="00AD3600" w:rsidRDefault="000B564F" w:rsidP="000B564F"/>
    <w:p w:rsidR="000B564F" w:rsidRDefault="000B564F" w:rsidP="000B564F"/>
    <w:p w:rsidR="00093E11" w:rsidRDefault="00093E11" w:rsidP="000B564F"/>
    <w:p w:rsidR="00093E11" w:rsidRDefault="00093E11" w:rsidP="000B564F"/>
    <w:p w:rsidR="00093E11" w:rsidRDefault="00093E11" w:rsidP="000B564F"/>
    <w:p w:rsidR="00093E11" w:rsidRDefault="00093E11" w:rsidP="000B564F"/>
    <w:p w:rsidR="000B564F" w:rsidRPr="00AD3600" w:rsidRDefault="000B564F" w:rsidP="000B564F"/>
    <w:p w:rsidR="00276830" w:rsidRPr="00AD3600" w:rsidRDefault="0006736E" w:rsidP="00276830">
      <w:pPr>
        <w:ind w:left="708"/>
      </w:pPr>
      <w:r w:rsidRPr="00AD3600">
        <w:rPr>
          <w:noProof/>
          <w:lang w:val="en-US"/>
        </w:rPr>
        <w:lastRenderedPageBreak/>
        <w:drawing>
          <wp:anchor distT="0" distB="0" distL="114300" distR="114300" simplePos="0" relativeHeight="251659264" behindDoc="0" locked="0" layoutInCell="1" allowOverlap="1" wp14:anchorId="2BFD78CE" wp14:editId="36104B6E">
            <wp:simplePos x="0" y="0"/>
            <wp:positionH relativeFrom="margin">
              <wp:posOffset>-2148522</wp:posOffset>
            </wp:positionH>
            <wp:positionV relativeFrom="margin">
              <wp:posOffset>1390015</wp:posOffset>
            </wp:positionV>
            <wp:extent cx="10166400" cy="6116400"/>
            <wp:effectExtent l="5715"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rot="16200000">
                      <a:off x="0" y="0"/>
                      <a:ext cx="10166400" cy="6116400"/>
                    </a:xfrm>
                    <a:prstGeom prst="rect">
                      <a:avLst/>
                    </a:prstGeom>
                  </pic:spPr>
                </pic:pic>
              </a:graphicData>
            </a:graphic>
            <wp14:sizeRelH relativeFrom="margin">
              <wp14:pctWidth>0</wp14:pctWidth>
            </wp14:sizeRelH>
            <wp14:sizeRelV relativeFrom="margin">
              <wp14:pctHeight>0</wp14:pctHeight>
            </wp14:sizeRelV>
          </wp:anchor>
        </w:drawing>
      </w:r>
    </w:p>
    <w:p w:rsidR="00EE31D6" w:rsidRPr="00EE31D6" w:rsidRDefault="00EE31D6" w:rsidP="00E909DE">
      <w:pPr>
        <w:pStyle w:val="Heading2"/>
      </w:pPr>
      <w:r w:rsidRPr="00306B9D">
        <w:lastRenderedPageBreak/>
        <w:t xml:space="preserve">Prófdæmi frá 24. Október </w:t>
      </w:r>
      <w:r>
        <w:t>1992 nr. 7</w:t>
      </w:r>
      <w:r w:rsidRPr="00306B9D">
        <w:t xml:space="preserve">. </w:t>
      </w:r>
    </w:p>
    <w:p w:rsidR="0006736E" w:rsidRPr="00AD3600" w:rsidRDefault="0006736E" w:rsidP="00E909DE">
      <w:pPr>
        <w:pStyle w:val="Heading3"/>
      </w:pPr>
      <w:bookmarkStart w:id="89" w:name="_Toc476568655"/>
      <w:r w:rsidRPr="00AD3600">
        <w:t>Dragið hring utan um þá íhluti á meðfylgjandi sérteikningu af viðtæki sem greina milli réttrar móttökutíðni og spegiltíðni. (Merkið með dæmanúmeri.)</w:t>
      </w:r>
      <w:bookmarkEnd w:id="89"/>
    </w:p>
    <w:p w:rsidR="0006736E" w:rsidRPr="00AD3600" w:rsidRDefault="0006736E" w:rsidP="0006736E"/>
    <w:p w:rsidR="0006736E" w:rsidRPr="00AD3600" w:rsidRDefault="0006736E" w:rsidP="00E909DE">
      <w:pPr>
        <w:pStyle w:val="Heading3"/>
      </w:pPr>
      <w:bookmarkStart w:id="90" w:name="_Toc476568656"/>
      <w:r w:rsidRPr="00AD3600">
        <w:t xml:space="preserve">Dragið kassa utan um það stig viðtækisins sem tekur við merkinu á 453 kHz en skilar því í </w:t>
      </w:r>
      <w:r w:rsidR="00A333BE" w:rsidRPr="00AD3600">
        <w:t>heyrntíðni</w:t>
      </w:r>
      <w:r w:rsidRPr="00AD3600">
        <w:t>. (Merkið með dæmanúmeri.)</w:t>
      </w:r>
      <w:bookmarkEnd w:id="90"/>
    </w:p>
    <w:p w:rsidR="0006736E" w:rsidRPr="00AD3600" w:rsidRDefault="0006736E" w:rsidP="0006736E"/>
    <w:p w:rsidR="00407401" w:rsidRDefault="00407401" w:rsidP="00E909DE">
      <w:pPr>
        <w:pStyle w:val="Heading2"/>
      </w:pPr>
      <w:bookmarkStart w:id="91" w:name="_Toc476568657"/>
      <w:r w:rsidRPr="00306B9D">
        <w:t>Prófdæmi frá 2</w:t>
      </w:r>
      <w:r>
        <w:t>0</w:t>
      </w:r>
      <w:r w:rsidRPr="00306B9D">
        <w:t xml:space="preserve">. </w:t>
      </w:r>
      <w:r>
        <w:t>nóvember1993. Dæmi 7.</w:t>
      </w:r>
    </w:p>
    <w:p w:rsidR="0006736E" w:rsidRDefault="0006736E" w:rsidP="00E909DE">
      <w:pPr>
        <w:pStyle w:val="Heading3"/>
      </w:pPr>
      <w:r w:rsidRPr="00AD3600">
        <w:t>Dragið hring utan um þann hlut á meðfylgjandi sérteikningu af v</w:t>
      </w:r>
      <w:r w:rsidR="00A333BE">
        <w:t>i</w:t>
      </w:r>
      <w:r w:rsidRPr="00AD3600">
        <w:t>ðtæki sem á mestan þátt í að greina milli stöðva sem liggja nærri hver annarri í tíðni. (Merkið með dæmanúmeri.)</w:t>
      </w:r>
      <w:bookmarkEnd w:id="91"/>
    </w:p>
    <w:p w:rsidR="00407401" w:rsidRDefault="00407401" w:rsidP="00407401"/>
    <w:p w:rsidR="00407401" w:rsidRPr="00AD3600" w:rsidRDefault="00407401" w:rsidP="00407401">
      <w:pPr>
        <w:ind w:left="708"/>
      </w:pPr>
      <w:r w:rsidRPr="00AD3600">
        <w:t>___________________________________________________________________</w:t>
      </w:r>
    </w:p>
    <w:p w:rsidR="0006736E" w:rsidRDefault="0006736E" w:rsidP="00E909DE">
      <w:pPr>
        <w:pStyle w:val="Heading3"/>
      </w:pPr>
      <w:bookmarkStart w:id="92" w:name="_Toc476568658"/>
      <w:r w:rsidRPr="00AD3600">
        <w:t>Tilgreinið númer (Q-) þess feta í viðtækinu sem starfar sem millitíðnimagnari.</w:t>
      </w:r>
      <w:bookmarkEnd w:id="92"/>
    </w:p>
    <w:p w:rsidR="00407401" w:rsidRDefault="00407401" w:rsidP="00407401"/>
    <w:p w:rsidR="00407401" w:rsidRDefault="00407401" w:rsidP="00407401">
      <w:pPr>
        <w:ind w:left="708"/>
      </w:pPr>
      <w:r w:rsidRPr="00AD3600">
        <w:t>___________________________________________________________________</w:t>
      </w:r>
    </w:p>
    <w:p w:rsidR="00E909DE" w:rsidRDefault="00E909DE" w:rsidP="00407401">
      <w:pPr>
        <w:ind w:left="708"/>
      </w:pPr>
    </w:p>
    <w:p w:rsidR="00577CDB" w:rsidRDefault="00577CDB" w:rsidP="00577CDB">
      <w:pPr>
        <w:pStyle w:val="Heading2"/>
      </w:pPr>
      <w:bookmarkStart w:id="93" w:name="_Toc476568688"/>
      <w:r w:rsidRPr="00306B9D">
        <w:t>Prófdæmi frá 2</w:t>
      </w:r>
      <w:r>
        <w:t>0</w:t>
      </w:r>
      <w:r w:rsidRPr="00306B9D">
        <w:t xml:space="preserve">. </w:t>
      </w:r>
      <w:r>
        <w:t>nóvember 1993. Dæmi 9.</w:t>
      </w:r>
    </w:p>
    <w:p w:rsidR="00577CDB" w:rsidRDefault="00577CDB" w:rsidP="00577CDB">
      <w:pPr>
        <w:pStyle w:val="Heading3"/>
      </w:pPr>
      <w:r w:rsidRPr="00AD3600">
        <w:t xml:space="preserve">Lítið á meðfylgjandi sérteikningu af viðtæki. Hvaða tveir þéttar í VFO </w:t>
      </w:r>
      <w:r>
        <w:t>nærvakanum (local ocsi</w:t>
      </w:r>
      <w:r w:rsidRPr="00AD3600">
        <w:t>llator) einkenna hann sem Colpitts sveifluvaka? Dragið hring utan hvorn þeirra. Merkið með spurningarnúmeri.</w:t>
      </w:r>
      <w:bookmarkEnd w:id="93"/>
    </w:p>
    <w:p w:rsidR="00577CDB" w:rsidRDefault="00577CDB" w:rsidP="00577CDB">
      <w:pPr>
        <w:ind w:firstLine="708"/>
      </w:pPr>
    </w:p>
    <w:p w:rsidR="00577CDB" w:rsidRDefault="00577CDB" w:rsidP="00577CDB">
      <w:pPr>
        <w:ind w:firstLine="708"/>
      </w:pPr>
      <w:r w:rsidRPr="00AD3600">
        <w:t>___________________________________________________________________</w:t>
      </w:r>
    </w:p>
    <w:p w:rsidR="00577CDB" w:rsidRPr="00312D9E" w:rsidRDefault="00577CDB" w:rsidP="00577CDB">
      <w:pPr>
        <w:ind w:firstLine="708"/>
      </w:pPr>
    </w:p>
    <w:p w:rsidR="00577CDB" w:rsidRPr="00AD3600" w:rsidRDefault="00577CDB" w:rsidP="00577CDB">
      <w:pPr>
        <w:pStyle w:val="Heading3"/>
      </w:pPr>
      <w:bookmarkStart w:id="94" w:name="_Toc476568689"/>
      <w:r w:rsidRPr="00AD3600">
        <w:t>Frá S á Q1 í viðtæki (mixer) er 0,1µF þéttir til jarðar. Hver er tilgangur hans og hvernig kæmi vöntun hans helst fram á eiginleika tækisins?</w:t>
      </w:r>
      <w:bookmarkEnd w:id="94"/>
    </w:p>
    <w:p w:rsidR="00577CDB" w:rsidRPr="00AD3600" w:rsidRDefault="00577CDB" w:rsidP="00577CDB">
      <w:pPr>
        <w:ind w:left="708"/>
      </w:pPr>
    </w:p>
    <w:p w:rsidR="00577CDB" w:rsidRPr="00AD3600" w:rsidRDefault="00577CDB" w:rsidP="00577CDB">
      <w:pPr>
        <w:ind w:left="708"/>
      </w:pPr>
      <w:r w:rsidRPr="00AD3600">
        <w:t>___________________________________________________________________</w:t>
      </w:r>
    </w:p>
    <w:p w:rsidR="00577CDB" w:rsidRPr="00AD3600" w:rsidRDefault="00577CDB" w:rsidP="00577CDB">
      <w:pPr>
        <w:ind w:left="708"/>
      </w:pPr>
    </w:p>
    <w:p w:rsidR="00577CDB" w:rsidRDefault="00577CDB" w:rsidP="00577CDB">
      <w:pPr>
        <w:ind w:left="708"/>
      </w:pPr>
      <w:r w:rsidRPr="00AD3600">
        <w:t>___________________________________________________________________</w:t>
      </w:r>
    </w:p>
    <w:p w:rsidR="00577CDB" w:rsidRDefault="00577CDB" w:rsidP="00577CDB">
      <w:pPr>
        <w:ind w:left="708"/>
      </w:pPr>
    </w:p>
    <w:p w:rsidR="00577CDB" w:rsidRDefault="00577CDB" w:rsidP="00407401">
      <w:pPr>
        <w:ind w:left="708"/>
        <w:rPr>
          <w:b/>
        </w:rPr>
      </w:pPr>
    </w:p>
    <w:p w:rsidR="00577CDB" w:rsidRDefault="00577CDB" w:rsidP="00407401">
      <w:pPr>
        <w:ind w:left="708"/>
        <w:rPr>
          <w:b/>
        </w:rPr>
      </w:pPr>
    </w:p>
    <w:p w:rsidR="00577CDB" w:rsidRDefault="00577CDB" w:rsidP="00407401">
      <w:pPr>
        <w:ind w:left="708"/>
        <w:rPr>
          <w:b/>
        </w:rPr>
      </w:pPr>
    </w:p>
    <w:p w:rsidR="00577CDB" w:rsidRDefault="00577CDB" w:rsidP="00407401">
      <w:pPr>
        <w:ind w:left="708"/>
        <w:rPr>
          <w:b/>
        </w:rPr>
      </w:pPr>
    </w:p>
    <w:p w:rsidR="00EA2928" w:rsidRDefault="00EA2928" w:rsidP="00E909DE">
      <w:pPr>
        <w:pStyle w:val="Heading2"/>
      </w:pPr>
      <w:bookmarkStart w:id="95" w:name="_Toc476568659"/>
      <w:r w:rsidRPr="00306B9D">
        <w:lastRenderedPageBreak/>
        <w:t>Prófdæmi fr</w:t>
      </w:r>
      <w:r>
        <w:t>á 16. apríl 1994. Dæmi 7.</w:t>
      </w:r>
    </w:p>
    <w:p w:rsidR="00EA2928" w:rsidRPr="00EA2928" w:rsidRDefault="00365425" w:rsidP="00E909DE">
      <w:pPr>
        <w:pStyle w:val="Heading3"/>
        <w:numPr>
          <w:ilvl w:val="0"/>
          <w:numId w:val="0"/>
        </w:numPr>
        <w:ind w:left="720" w:hanging="144"/>
      </w:pPr>
      <w:r>
        <w:t xml:space="preserve">Allir liðir </w:t>
      </w:r>
      <w:r w:rsidR="00E909DE">
        <w:t>í þessu dæmi</w:t>
      </w:r>
      <w:r w:rsidR="00EA2928">
        <w:t xml:space="preserve"> fjalla um viðtækið á meðfylgjandi sérteikningu.</w:t>
      </w:r>
    </w:p>
    <w:p w:rsidR="0006736E" w:rsidRDefault="0006736E" w:rsidP="00E909DE">
      <w:pPr>
        <w:pStyle w:val="Heading3"/>
      </w:pPr>
      <w:r w:rsidRPr="00AD3600">
        <w:t xml:space="preserve">Dragið hring utan um einn hlut á meðfylgjandi sérteikningu af viðtæki, sem er notaður til að stilla mismunandi móttökutíðni. </w:t>
      </w:r>
      <w:bookmarkEnd w:id="95"/>
    </w:p>
    <w:p w:rsidR="00EA2928" w:rsidRPr="00EA2928" w:rsidRDefault="00EA2928" w:rsidP="00EA2928"/>
    <w:p w:rsidR="00EA2928" w:rsidRDefault="00EA2928" w:rsidP="00EA2928">
      <w:pPr>
        <w:ind w:left="708"/>
      </w:pPr>
      <w:r w:rsidRPr="00AD3600">
        <w:t>___________________________________________________________________</w:t>
      </w:r>
    </w:p>
    <w:p w:rsidR="00365425" w:rsidRPr="00AD3600" w:rsidRDefault="00365425" w:rsidP="00EA2928">
      <w:pPr>
        <w:ind w:left="708"/>
      </w:pPr>
    </w:p>
    <w:p w:rsidR="0006736E" w:rsidRPr="00AD3600" w:rsidRDefault="0006736E" w:rsidP="00E909DE">
      <w:pPr>
        <w:pStyle w:val="Heading3"/>
      </w:pPr>
      <w:bookmarkStart w:id="96" w:name="_Toc476568660"/>
      <w:r w:rsidRPr="00AD3600">
        <w:t>Hvaða áhrif hefur það helst á móttökuna að stilla C1?</w:t>
      </w:r>
      <w:bookmarkEnd w:id="96"/>
    </w:p>
    <w:p w:rsidR="0006736E" w:rsidRPr="00AD3600" w:rsidRDefault="0006736E" w:rsidP="0006736E">
      <w:pPr>
        <w:ind w:left="708"/>
      </w:pPr>
    </w:p>
    <w:p w:rsidR="0006736E" w:rsidRPr="00AD3600" w:rsidRDefault="0006736E" w:rsidP="0006736E">
      <w:pPr>
        <w:ind w:left="708"/>
      </w:pPr>
      <w:r w:rsidRPr="00AD3600">
        <w:t>___________________________________________________________________</w:t>
      </w:r>
    </w:p>
    <w:p w:rsidR="0006736E" w:rsidRPr="00AD3600" w:rsidRDefault="0006736E" w:rsidP="0006736E">
      <w:pPr>
        <w:ind w:left="708"/>
      </w:pPr>
    </w:p>
    <w:p w:rsidR="0006736E" w:rsidRPr="00AD3600" w:rsidRDefault="0006736E" w:rsidP="00365425">
      <w:pPr>
        <w:pStyle w:val="Heading3"/>
      </w:pPr>
      <w:bookmarkStart w:id="97" w:name="_Toc476568661"/>
      <w:r w:rsidRPr="00AD3600">
        <w:t>Ef skynjara viðtækisins væri breytt til móttöku á AM með venjulegum hætti, er nauðsynlegt að stöðva starsemi eins og stigum þess til að móttakan truflist ekki. Tilgreinið númer (Q1 o.s.frv.) fetans í því stigi.</w:t>
      </w:r>
      <w:bookmarkEnd w:id="97"/>
      <w:r w:rsidRPr="00AD3600">
        <w:t xml:space="preserve"> </w:t>
      </w:r>
    </w:p>
    <w:p w:rsidR="0006736E" w:rsidRPr="00AD3600" w:rsidRDefault="0006736E" w:rsidP="0006736E">
      <w:pPr>
        <w:ind w:left="708"/>
      </w:pPr>
    </w:p>
    <w:p w:rsidR="0006736E" w:rsidRPr="00AD3600" w:rsidRDefault="0006736E" w:rsidP="0006736E">
      <w:pPr>
        <w:ind w:left="708"/>
      </w:pPr>
      <w:r w:rsidRPr="00AD3600">
        <w:t>___________________________________________________________________</w:t>
      </w:r>
    </w:p>
    <w:p w:rsidR="00AC2A26" w:rsidRDefault="00AC2A26"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577CDB" w:rsidRDefault="00577CDB" w:rsidP="0006736E">
      <w:pPr>
        <w:ind w:left="708"/>
      </w:pPr>
    </w:p>
    <w:p w:rsidR="00994D16" w:rsidRDefault="00994D16" w:rsidP="00365425">
      <w:pPr>
        <w:pStyle w:val="Heading2"/>
      </w:pPr>
      <w:bookmarkStart w:id="98" w:name="_Toc476568662"/>
      <w:r w:rsidRPr="00306B9D">
        <w:lastRenderedPageBreak/>
        <w:t>Prófdæmi fr</w:t>
      </w:r>
      <w:r>
        <w:t>á 20. júní 1996. Dæmi 7.</w:t>
      </w:r>
    </w:p>
    <w:p w:rsidR="00994D16" w:rsidRPr="00994D16" w:rsidRDefault="00994D16" w:rsidP="00365425">
      <w:pPr>
        <w:pStyle w:val="Heading2"/>
        <w:numPr>
          <w:ilvl w:val="0"/>
          <w:numId w:val="0"/>
        </w:numPr>
        <w:ind w:left="576"/>
      </w:pPr>
      <w:r>
        <w:t>Allir liðir í</w:t>
      </w:r>
      <w:r w:rsidR="00365425">
        <w:t xml:space="preserve"> þessu</w:t>
      </w:r>
      <w:r>
        <w:t xml:space="preserve"> dæmi fjalla um viðtækið á meðfylgjandi sérteikningu.</w:t>
      </w:r>
    </w:p>
    <w:p w:rsidR="0006736E" w:rsidRDefault="0006736E" w:rsidP="00365425">
      <w:pPr>
        <w:pStyle w:val="Heading3"/>
      </w:pPr>
      <w:r w:rsidRPr="00AD3600">
        <w:t>Í viðtækinu eru 5 díóður. Ein þeirra hefur rangt númer á teikningunni sjálfri, en er rétt lýst í efnilistanum. Leiðréttið númerið á teikningunni. (Merkið með dæmanúmeri.)</w:t>
      </w:r>
      <w:bookmarkEnd w:id="98"/>
    </w:p>
    <w:p w:rsidR="00994D16" w:rsidRDefault="00994D16" w:rsidP="00994D16"/>
    <w:p w:rsidR="00994D16" w:rsidRDefault="00994D16" w:rsidP="00994D16">
      <w:pPr>
        <w:ind w:firstLine="708"/>
      </w:pPr>
      <w:r w:rsidRPr="00AD3600">
        <w:t>___________________________________________________________________</w:t>
      </w:r>
    </w:p>
    <w:p w:rsidR="00365425" w:rsidRPr="00994D16" w:rsidRDefault="00365425" w:rsidP="00994D16">
      <w:pPr>
        <w:ind w:firstLine="708"/>
      </w:pPr>
    </w:p>
    <w:p w:rsidR="0006736E" w:rsidRPr="00AD3600" w:rsidRDefault="0006736E" w:rsidP="00365425">
      <w:pPr>
        <w:pStyle w:val="Heading3"/>
      </w:pPr>
      <w:bookmarkStart w:id="99" w:name="_Toc476568663"/>
      <w:r w:rsidRPr="00AD3600">
        <w:t>Dragið hring utan um slagvakann (BFO).</w:t>
      </w:r>
      <w:bookmarkEnd w:id="99"/>
    </w:p>
    <w:p w:rsidR="001D18B2" w:rsidRDefault="001D18B2" w:rsidP="001D18B2"/>
    <w:p w:rsidR="00994D16" w:rsidRDefault="00994D16" w:rsidP="00994D16">
      <w:pPr>
        <w:ind w:firstLine="708"/>
      </w:pPr>
      <w:r w:rsidRPr="00AD3600">
        <w:t>___________________________________________________________________</w:t>
      </w:r>
    </w:p>
    <w:p w:rsidR="00365425" w:rsidRPr="00AD3600" w:rsidRDefault="00365425" w:rsidP="00994D16">
      <w:pPr>
        <w:ind w:firstLine="708"/>
      </w:pPr>
    </w:p>
    <w:p w:rsidR="001D18B2" w:rsidRPr="00AD3600" w:rsidRDefault="001D18B2" w:rsidP="00365425">
      <w:pPr>
        <w:pStyle w:val="Heading3"/>
      </w:pPr>
      <w:bookmarkStart w:id="100" w:name="_Toc476568664"/>
      <w:r w:rsidRPr="00AD3600">
        <w:t xml:space="preserve">T1 efst í </w:t>
      </w:r>
      <w:r w:rsidR="00A333BE" w:rsidRPr="00AD3600">
        <w:t>horninu</w:t>
      </w:r>
      <w:r w:rsidRPr="00AD3600">
        <w:t xml:space="preserve"> til hægri hefur stillanlegan kjarna. Hann skal stilla svo að:</w:t>
      </w:r>
      <w:bookmarkEnd w:id="100"/>
    </w:p>
    <w:p w:rsidR="001D18B2" w:rsidRPr="00AD3600" w:rsidRDefault="001D18B2" w:rsidP="001D18B2"/>
    <w:p w:rsidR="001D18B2" w:rsidRPr="00AD3600" w:rsidRDefault="001D18B2" w:rsidP="001D18B2">
      <w:pPr>
        <w:ind w:left="708"/>
      </w:pPr>
      <w:r w:rsidRPr="00AD3600">
        <w:t>____ ré</w:t>
      </w:r>
      <w:r w:rsidR="00A333BE">
        <w:t>ttur tónn fáist á móttekið mors</w:t>
      </w:r>
      <w:r w:rsidRPr="00AD3600">
        <w:t>-merki</w:t>
      </w:r>
    </w:p>
    <w:p w:rsidR="001D18B2" w:rsidRPr="00AD3600" w:rsidRDefault="001D18B2" w:rsidP="001D18B2">
      <w:pPr>
        <w:ind w:left="708"/>
      </w:pPr>
      <w:r w:rsidRPr="00AD3600">
        <w:t>____ spegiltíðnideyfing verði sem mest</w:t>
      </w:r>
    </w:p>
    <w:p w:rsidR="001D18B2" w:rsidRPr="00AD3600" w:rsidRDefault="001D18B2" w:rsidP="001D18B2">
      <w:pPr>
        <w:ind w:left="708"/>
      </w:pPr>
      <w:r w:rsidRPr="00AD3600">
        <w:t>____ resónans fáist með innbyggða þéttinum á miðju á 75 m sviðinu</w:t>
      </w:r>
    </w:p>
    <w:p w:rsidR="001D18B2" w:rsidRPr="00AD3600" w:rsidRDefault="001D18B2" w:rsidP="001D18B2">
      <w:pPr>
        <w:ind w:left="708"/>
      </w:pPr>
      <w:r w:rsidRPr="00AD3600">
        <w:t>____ merkið til heyrna</w:t>
      </w:r>
      <w:r w:rsidR="00A333BE">
        <w:t>t</w:t>
      </w:r>
      <w:r w:rsidRPr="00AD3600">
        <w:t>óls verði sem sterkast</w:t>
      </w:r>
    </w:p>
    <w:p w:rsidR="001D18B2" w:rsidRDefault="001D18B2" w:rsidP="001D18B2"/>
    <w:p w:rsidR="00577CDB" w:rsidRDefault="00577CDB" w:rsidP="001D18B2"/>
    <w:p w:rsidR="00577CDB" w:rsidRDefault="00577CDB" w:rsidP="001D18B2"/>
    <w:p w:rsidR="00577CDB" w:rsidRDefault="00577CDB" w:rsidP="001D18B2"/>
    <w:p w:rsidR="00577CDB" w:rsidRDefault="00577CDB" w:rsidP="001D18B2"/>
    <w:p w:rsidR="00577CDB" w:rsidRDefault="00577CDB" w:rsidP="001D18B2"/>
    <w:p w:rsidR="00577CDB" w:rsidRDefault="00577CDB" w:rsidP="001D18B2"/>
    <w:p w:rsidR="00577CDB" w:rsidRDefault="00577CDB" w:rsidP="001D18B2"/>
    <w:p w:rsidR="00577CDB" w:rsidRDefault="00577CDB" w:rsidP="001D18B2"/>
    <w:p w:rsidR="00577CDB" w:rsidRDefault="00577CDB" w:rsidP="001D18B2"/>
    <w:p w:rsidR="00093E11" w:rsidRDefault="00093E11" w:rsidP="001D18B2"/>
    <w:p w:rsidR="00093E11" w:rsidRDefault="00093E11" w:rsidP="001D18B2"/>
    <w:p w:rsidR="00093E11" w:rsidRDefault="00093E11" w:rsidP="001D18B2"/>
    <w:p w:rsidR="00093E11" w:rsidRDefault="00093E11" w:rsidP="001D18B2"/>
    <w:p w:rsidR="00093E11" w:rsidRDefault="00093E11" w:rsidP="001D18B2"/>
    <w:p w:rsidR="000A7822" w:rsidRDefault="000A7822" w:rsidP="00365425">
      <w:pPr>
        <w:pStyle w:val="Heading2"/>
      </w:pPr>
      <w:bookmarkStart w:id="101" w:name="_Toc476568665"/>
      <w:r w:rsidRPr="00306B9D">
        <w:lastRenderedPageBreak/>
        <w:t>Prófdæmi fr</w:t>
      </w:r>
      <w:r>
        <w:t>á 9. nóvember 1996. Dæmi 6.</w:t>
      </w:r>
    </w:p>
    <w:p w:rsidR="000A7822" w:rsidRPr="000A7822" w:rsidRDefault="000A7822" w:rsidP="00365425">
      <w:pPr>
        <w:pStyle w:val="Heading2"/>
        <w:numPr>
          <w:ilvl w:val="0"/>
          <w:numId w:val="0"/>
        </w:numPr>
        <w:ind w:left="576"/>
      </w:pPr>
      <w:r>
        <w:t>Allir liðir í þessu dæmi fjalla um viðtækið á meðfylgjandi sérteikningu.</w:t>
      </w:r>
    </w:p>
    <w:p w:rsidR="001D18B2" w:rsidRPr="00AD3600" w:rsidRDefault="001D18B2" w:rsidP="00365425">
      <w:pPr>
        <w:pStyle w:val="Heading3"/>
      </w:pPr>
      <w:r w:rsidRPr="00AD3600">
        <w:t>Spólur hafa stundum þann megin tilgang að hleypa í gegnum sig jafnstraumi en helst engum merkisstraumi, og ganga þá gjarnan undir sérstöku heiti. Dragið hring utan um slíka spólu sem er jarðtengd í annan endann. (Merkið með dæmanúmeri.)</w:t>
      </w:r>
      <w:bookmarkEnd w:id="101"/>
    </w:p>
    <w:p w:rsidR="001D18B2" w:rsidRDefault="001D18B2" w:rsidP="001D18B2"/>
    <w:p w:rsidR="000A7822" w:rsidRDefault="000A7822" w:rsidP="000A7822">
      <w:pPr>
        <w:ind w:firstLine="708"/>
      </w:pPr>
      <w:r w:rsidRPr="00AD3600">
        <w:t>___________________________________________________________________</w:t>
      </w:r>
    </w:p>
    <w:p w:rsidR="00365425" w:rsidRPr="00AD3600" w:rsidRDefault="00365425" w:rsidP="000A7822">
      <w:pPr>
        <w:ind w:firstLine="708"/>
      </w:pPr>
    </w:p>
    <w:p w:rsidR="001D18B2" w:rsidRPr="00AD3600" w:rsidRDefault="001D18B2" w:rsidP="00365425">
      <w:pPr>
        <w:pStyle w:val="Heading3"/>
      </w:pPr>
      <w:bookmarkStart w:id="102" w:name="_Toc476568666"/>
      <w:r w:rsidRPr="00AD3600">
        <w:t xml:space="preserve">Teiknið kassamynd af viðtækinu, ásamt loftneti og </w:t>
      </w:r>
      <w:r w:rsidR="00A333BE" w:rsidRPr="00AD3600">
        <w:t>heyrnartóli</w:t>
      </w:r>
      <w:r w:rsidRPr="00AD3600">
        <w:t>. Skrifið nafn hvers stigs í kassann á íslensku, ensku eða með viðtekinni skammstöfun.</w:t>
      </w:r>
      <w:bookmarkEnd w:id="102"/>
    </w:p>
    <w:p w:rsidR="001D18B2" w:rsidRPr="00AD3600" w:rsidRDefault="001D18B2" w:rsidP="001D18B2"/>
    <w:p w:rsidR="001D18B2" w:rsidRDefault="001D18B2" w:rsidP="001D18B2"/>
    <w:p w:rsidR="00577CDB" w:rsidRDefault="00577CDB" w:rsidP="001D18B2"/>
    <w:p w:rsidR="00577CDB" w:rsidRDefault="00577CDB" w:rsidP="001D18B2"/>
    <w:p w:rsidR="00577CDB" w:rsidRDefault="00577CDB" w:rsidP="001D18B2"/>
    <w:p w:rsidR="00577CDB" w:rsidRPr="00AD3600" w:rsidRDefault="00577CDB" w:rsidP="001D18B2"/>
    <w:p w:rsidR="00E13D9B" w:rsidRPr="00AD3600" w:rsidRDefault="00E13D9B" w:rsidP="00E13D9B">
      <w:pPr>
        <w:ind w:left="708"/>
      </w:pPr>
    </w:p>
    <w:p w:rsidR="00E13D9B" w:rsidRDefault="00E13D9B" w:rsidP="00E13D9B">
      <w:pPr>
        <w:ind w:left="708"/>
      </w:pPr>
      <w:r w:rsidRPr="00AD3600">
        <w:t>___________________________________________________________________</w:t>
      </w:r>
    </w:p>
    <w:p w:rsidR="00365425" w:rsidRPr="00AD3600" w:rsidRDefault="00365425" w:rsidP="00E13D9B">
      <w:pPr>
        <w:ind w:left="708"/>
      </w:pPr>
    </w:p>
    <w:p w:rsidR="00365425" w:rsidRDefault="00365425" w:rsidP="00365425">
      <w:pPr>
        <w:pStyle w:val="Heading2"/>
      </w:pPr>
      <w:bookmarkStart w:id="103" w:name="_Toc476568654"/>
      <w:bookmarkStart w:id="104" w:name="_Toc476568667"/>
      <w:r w:rsidRPr="00AD3600">
        <w:t xml:space="preserve">Viðtækið – </w:t>
      </w:r>
      <w:bookmarkEnd w:id="103"/>
      <w:r>
        <w:t>Aukadæmi.</w:t>
      </w:r>
    </w:p>
    <w:p w:rsidR="001D18B2" w:rsidRDefault="001D18B2" w:rsidP="00365425">
      <w:pPr>
        <w:pStyle w:val="Heading3"/>
      </w:pPr>
      <w:r w:rsidRPr="00AD3600">
        <w:t xml:space="preserve">Setjið númer (Q1, U1 o.s.frv.) virku tólanna (active devices) við </w:t>
      </w:r>
      <w:r w:rsidR="00A333BE" w:rsidRPr="00AD3600">
        <w:t>kassann</w:t>
      </w:r>
      <w:r w:rsidRPr="00AD3600">
        <w:t xml:space="preserve"> eftir því sem við á. (Merkið með dæmanúmeri.)</w:t>
      </w:r>
      <w:bookmarkEnd w:id="104"/>
    </w:p>
    <w:p w:rsidR="000A7822" w:rsidRDefault="000A7822" w:rsidP="000A7822"/>
    <w:p w:rsidR="000A7822" w:rsidRDefault="000A7822" w:rsidP="000A7822">
      <w:pPr>
        <w:ind w:firstLine="708"/>
      </w:pPr>
      <w:r w:rsidRPr="00AD3600">
        <w:t>___________________________________________________________________</w:t>
      </w:r>
    </w:p>
    <w:p w:rsidR="00365425" w:rsidRDefault="00365425" w:rsidP="000A7822">
      <w:pPr>
        <w:ind w:firstLine="708"/>
      </w:pPr>
    </w:p>
    <w:p w:rsidR="00577CDB" w:rsidRDefault="00577CDB" w:rsidP="00577CDB">
      <w:pPr>
        <w:ind w:firstLine="708"/>
      </w:pPr>
      <w:r w:rsidRPr="00AD3600">
        <w:t>___________________________________________________________________</w:t>
      </w:r>
    </w:p>
    <w:p w:rsidR="00365425" w:rsidRDefault="00365425" w:rsidP="000A7822">
      <w:pPr>
        <w:ind w:firstLine="708"/>
      </w:pPr>
    </w:p>
    <w:p w:rsidR="00365425" w:rsidRDefault="00365425" w:rsidP="000A7822">
      <w:pPr>
        <w:ind w:firstLine="708"/>
      </w:pPr>
    </w:p>
    <w:p w:rsidR="00365425" w:rsidRDefault="00365425" w:rsidP="000A7822">
      <w:pPr>
        <w:ind w:firstLine="708"/>
      </w:pPr>
    </w:p>
    <w:p w:rsidR="00365425" w:rsidRDefault="00365425" w:rsidP="000A7822">
      <w:pPr>
        <w:ind w:firstLine="708"/>
      </w:pPr>
    </w:p>
    <w:p w:rsidR="00365425" w:rsidRDefault="00365425" w:rsidP="000A7822">
      <w:pPr>
        <w:ind w:firstLine="708"/>
      </w:pPr>
    </w:p>
    <w:p w:rsidR="00577CDB" w:rsidRDefault="00577CDB" w:rsidP="000A7822">
      <w:pPr>
        <w:ind w:firstLine="708"/>
      </w:pPr>
    </w:p>
    <w:p w:rsidR="001B009C" w:rsidRDefault="001B009C" w:rsidP="00365425">
      <w:pPr>
        <w:pStyle w:val="Heading2"/>
      </w:pPr>
      <w:bookmarkStart w:id="105" w:name="_Toc476568668"/>
      <w:r>
        <w:lastRenderedPageBreak/>
        <w:t>Prófdæmi frá 6. september 1997. Dæmi 6.</w:t>
      </w:r>
    </w:p>
    <w:p w:rsidR="001D18B2" w:rsidRPr="00AD3600" w:rsidRDefault="001D18B2" w:rsidP="00365425">
      <w:pPr>
        <w:pStyle w:val="Heading3"/>
      </w:pPr>
      <w:r w:rsidRPr="00AD3600">
        <w:t>Fyllið í eftirfa</w:t>
      </w:r>
      <w:r w:rsidR="00A333BE">
        <w:t>ra</w:t>
      </w:r>
      <w:r w:rsidRPr="00AD3600">
        <w:t>n</w:t>
      </w:r>
      <w:r w:rsidR="00A333BE">
        <w:t>di töf</w:t>
      </w:r>
      <w:r w:rsidRPr="00AD3600">
        <w:t>lu með réttu</w:t>
      </w:r>
      <w:r w:rsidR="00A333BE">
        <w:t>m</w:t>
      </w:r>
      <w:r w:rsidRPr="00AD3600">
        <w:t xml:space="preserve"> númer</w:t>
      </w:r>
      <w:r w:rsidR="00A333BE">
        <w:t>um</w:t>
      </w:r>
      <w:r w:rsidRPr="00AD3600">
        <w:t>:</w:t>
      </w:r>
      <w:bookmarkEnd w:id="105"/>
    </w:p>
    <w:p w:rsidR="001D18B2" w:rsidRPr="00AD3600" w:rsidRDefault="001D18B2" w:rsidP="001D18B2"/>
    <w:p w:rsidR="001D18B2" w:rsidRPr="00AD3600" w:rsidRDefault="001D18B2" w:rsidP="001D18B2">
      <w:pPr>
        <w:ind w:left="708"/>
      </w:pPr>
      <w:r w:rsidRPr="00AD3600">
        <w:t>Q____ starfar sem millitíðnimagnari (IF amplifier)</w:t>
      </w:r>
    </w:p>
    <w:p w:rsidR="001D18B2" w:rsidRDefault="001D18B2" w:rsidP="001D18B2">
      <w:pPr>
        <w:ind w:left="708"/>
      </w:pPr>
      <w:r w:rsidRPr="00AD3600">
        <w:t>Q____ starfar sem slagvaki (BFO)</w:t>
      </w:r>
    </w:p>
    <w:p w:rsidR="00365425" w:rsidRPr="00AD3600" w:rsidRDefault="00365425" w:rsidP="001D18B2">
      <w:pPr>
        <w:ind w:left="708"/>
      </w:pPr>
    </w:p>
    <w:p w:rsidR="001D18B2" w:rsidRPr="00AD3600" w:rsidRDefault="001D18B2" w:rsidP="00365425">
      <w:pPr>
        <w:pStyle w:val="Heading3"/>
      </w:pPr>
      <w:bookmarkStart w:id="106" w:name="_Toc476568669"/>
      <w:r w:rsidRPr="00AD3600">
        <w:t>Frá spólunni L4 inn á stýriskaut (gate) Q3 má sjá 200 pF polyesterþétti. Afleiðingar þess að lækka gildi hans, t.d. í 180 pF, eru fyrst og fremst að:</w:t>
      </w:r>
      <w:bookmarkEnd w:id="106"/>
    </w:p>
    <w:p w:rsidR="001D18B2" w:rsidRPr="00AD3600" w:rsidRDefault="001D18B2" w:rsidP="001D18B2"/>
    <w:p w:rsidR="001D18B2" w:rsidRPr="00AD3600" w:rsidRDefault="001D18B2" w:rsidP="001D18B2">
      <w:pPr>
        <w:ind w:left="708"/>
      </w:pPr>
      <w:r w:rsidRPr="00AD3600">
        <w:t>____ stillisvið móttökutíðni hliðrast upp</w:t>
      </w:r>
    </w:p>
    <w:p w:rsidR="001D18B2" w:rsidRPr="00AD3600" w:rsidRDefault="00A333BE" w:rsidP="001D18B2">
      <w:pPr>
        <w:ind w:left="708"/>
      </w:pPr>
      <w:r>
        <w:t>____ bassi v</w:t>
      </w:r>
      <w:r w:rsidR="001D18B2" w:rsidRPr="00AD3600">
        <w:t>erður daufari í heyrnatólum</w:t>
      </w:r>
    </w:p>
    <w:p w:rsidR="001D18B2" w:rsidRPr="00AD3600" w:rsidRDefault="001D18B2" w:rsidP="001D18B2">
      <w:pPr>
        <w:ind w:left="708"/>
      </w:pPr>
      <w:r w:rsidRPr="00AD3600">
        <w:t>____ s</w:t>
      </w:r>
      <w:r w:rsidR="00A333BE">
        <w:t>t</w:t>
      </w:r>
      <w:r w:rsidRPr="00AD3600">
        <w:t>illisvið móttökutíðni hliðrast niður</w:t>
      </w:r>
    </w:p>
    <w:p w:rsidR="001D18B2" w:rsidRDefault="001D18B2" w:rsidP="001D18B2">
      <w:pPr>
        <w:ind w:left="708"/>
      </w:pPr>
      <w:r w:rsidRPr="00AD3600">
        <w:t>____ deyfing á truflunum minkar</w:t>
      </w:r>
    </w:p>
    <w:p w:rsidR="00365425" w:rsidRPr="00AD3600" w:rsidRDefault="00365425" w:rsidP="001D18B2">
      <w:pPr>
        <w:ind w:left="708"/>
      </w:pPr>
    </w:p>
    <w:p w:rsidR="001D18B2" w:rsidRPr="00AD3600" w:rsidRDefault="001D18B2" w:rsidP="00365425">
      <w:pPr>
        <w:pStyle w:val="Heading3"/>
      </w:pPr>
      <w:bookmarkStart w:id="107" w:name="_Toc476568670"/>
      <w:r w:rsidRPr="00AD3600">
        <w:t>Hvaða einn hlutur í viðtækinu ræður mestu um tíðniskerpu (selectivitiy)?</w:t>
      </w:r>
      <w:bookmarkEnd w:id="107"/>
    </w:p>
    <w:p w:rsidR="001D18B2" w:rsidRPr="00AD3600" w:rsidRDefault="001D18B2" w:rsidP="001D18B2"/>
    <w:p w:rsidR="001D18B2" w:rsidRDefault="001D18B2" w:rsidP="001D18B2">
      <w:pPr>
        <w:ind w:left="708"/>
      </w:pPr>
      <w:r w:rsidRPr="00AD3600">
        <w:t>Númer hlutar er ____ og hann kallast ___________________________</w:t>
      </w:r>
    </w:p>
    <w:p w:rsidR="00365425" w:rsidRDefault="00365425" w:rsidP="001D18B2">
      <w:pPr>
        <w:ind w:left="708"/>
      </w:pPr>
    </w:p>
    <w:p w:rsidR="00365425" w:rsidRDefault="00365425" w:rsidP="001D18B2">
      <w:pPr>
        <w:ind w:left="708"/>
      </w:pPr>
    </w:p>
    <w:p w:rsidR="00365425" w:rsidRDefault="00365425" w:rsidP="001D18B2">
      <w:pPr>
        <w:ind w:left="708"/>
      </w:pPr>
    </w:p>
    <w:p w:rsidR="00365425" w:rsidRDefault="00365425" w:rsidP="001D18B2">
      <w:pPr>
        <w:ind w:left="708"/>
      </w:pPr>
    </w:p>
    <w:p w:rsidR="00365425" w:rsidRDefault="00365425" w:rsidP="001D18B2">
      <w:pPr>
        <w:ind w:left="708"/>
      </w:pPr>
    </w:p>
    <w:p w:rsidR="00365425" w:rsidRDefault="00365425" w:rsidP="001D18B2">
      <w:pPr>
        <w:ind w:left="708"/>
      </w:pPr>
    </w:p>
    <w:p w:rsidR="00365425" w:rsidRDefault="00365425" w:rsidP="001D18B2">
      <w:pPr>
        <w:ind w:left="708"/>
      </w:pPr>
    </w:p>
    <w:p w:rsidR="00365425" w:rsidRDefault="00365425" w:rsidP="001D18B2">
      <w:pPr>
        <w:ind w:left="708"/>
      </w:pPr>
    </w:p>
    <w:p w:rsidR="00365425" w:rsidRDefault="00365425" w:rsidP="001D18B2">
      <w:pPr>
        <w:ind w:left="708"/>
      </w:pPr>
    </w:p>
    <w:p w:rsidR="00365425" w:rsidRDefault="00365425" w:rsidP="001D18B2">
      <w:pPr>
        <w:ind w:left="708"/>
      </w:pPr>
    </w:p>
    <w:p w:rsidR="00365425" w:rsidRDefault="00365425" w:rsidP="001D18B2">
      <w:pPr>
        <w:ind w:left="708"/>
      </w:pPr>
    </w:p>
    <w:p w:rsidR="00365425" w:rsidRDefault="00365425" w:rsidP="001D18B2">
      <w:pPr>
        <w:ind w:left="708"/>
      </w:pPr>
    </w:p>
    <w:p w:rsidR="00093E11" w:rsidRDefault="00093E11" w:rsidP="001D18B2">
      <w:pPr>
        <w:ind w:left="708"/>
      </w:pPr>
    </w:p>
    <w:p w:rsidR="00093E11" w:rsidRDefault="00093E11" w:rsidP="001D18B2">
      <w:pPr>
        <w:ind w:left="708"/>
      </w:pPr>
    </w:p>
    <w:p w:rsidR="00093E11" w:rsidRDefault="00093E11" w:rsidP="001D18B2">
      <w:pPr>
        <w:ind w:left="708"/>
      </w:pPr>
    </w:p>
    <w:p w:rsidR="008113FE" w:rsidRDefault="008113FE" w:rsidP="00365425">
      <w:pPr>
        <w:pStyle w:val="Heading2"/>
      </w:pPr>
      <w:bookmarkStart w:id="108" w:name="_Toc476568671"/>
      <w:r>
        <w:lastRenderedPageBreak/>
        <w:t>Prófdæmi frá 8. maí 1999. Dæmi 6.</w:t>
      </w:r>
    </w:p>
    <w:p w:rsidR="008113FE" w:rsidRPr="008113FE" w:rsidRDefault="008113FE" w:rsidP="00365425">
      <w:pPr>
        <w:pStyle w:val="Heading2"/>
        <w:numPr>
          <w:ilvl w:val="0"/>
          <w:numId w:val="0"/>
        </w:numPr>
        <w:ind w:left="576"/>
      </w:pPr>
      <w:r>
        <w:t>Allir liðir í þessu dæmi fjalla um viðtækið á meðfylgjandi sérteikningu.</w:t>
      </w:r>
    </w:p>
    <w:p w:rsidR="001D18B2" w:rsidRPr="00AD3600" w:rsidRDefault="001D18B2" w:rsidP="00365425">
      <w:pPr>
        <w:pStyle w:val="Heading3"/>
      </w:pPr>
      <w:r w:rsidRPr="00AD3600">
        <w:t>Hvert er númer þess feta, sem færir merkið af hárri tíðni á heyranlega tíðni?</w:t>
      </w:r>
      <w:bookmarkEnd w:id="108"/>
    </w:p>
    <w:p w:rsidR="001D18B2" w:rsidRPr="00AD3600" w:rsidRDefault="001D18B2" w:rsidP="001D18B2"/>
    <w:p w:rsidR="001D18B2" w:rsidRDefault="001D18B2" w:rsidP="001D18B2">
      <w:pPr>
        <w:ind w:left="708"/>
      </w:pPr>
      <w:r w:rsidRPr="00AD3600">
        <w:t>Q ____</w:t>
      </w:r>
    </w:p>
    <w:p w:rsidR="00365425" w:rsidRPr="00AD3600" w:rsidRDefault="00365425" w:rsidP="001D18B2">
      <w:pPr>
        <w:ind w:left="708"/>
      </w:pPr>
    </w:p>
    <w:p w:rsidR="001D18B2" w:rsidRPr="00AD3600" w:rsidRDefault="001D18B2" w:rsidP="00365425">
      <w:pPr>
        <w:pStyle w:val="Heading3"/>
      </w:pPr>
      <w:bookmarkStart w:id="109" w:name="_Toc476568672"/>
      <w:r w:rsidRPr="00AD3600">
        <w:t>Í raun getur viðtækið allt eins tekið á móti tíðnisviði sem liggur tvöfalda millitíðnina fyrir ofan tilgreint móttökusvið. Nú á að nota þenna</w:t>
      </w:r>
      <w:r w:rsidR="00A333BE">
        <w:t>n</w:t>
      </w:r>
      <w:r w:rsidRPr="00AD3600">
        <w:t xml:space="preserve"> eiginleika. Tilgreinið númer þeirra íhluta sem mætti reyna að stilla, svo næmasta móttakan yrði á 4,7 – 4,9 MHz sviði.</w:t>
      </w:r>
      <w:bookmarkEnd w:id="109"/>
    </w:p>
    <w:p w:rsidR="001D18B2" w:rsidRPr="00AD3600" w:rsidRDefault="001D18B2" w:rsidP="001D18B2"/>
    <w:p w:rsidR="001D18B2" w:rsidRDefault="00AD6941" w:rsidP="001D18B2">
      <w:pPr>
        <w:ind w:left="708"/>
      </w:pPr>
      <w:r>
        <w:t xml:space="preserve">Svar: </w:t>
      </w:r>
      <w:r w:rsidR="001D18B2" w:rsidRPr="00AD3600">
        <w:t>_____ og _____</w:t>
      </w:r>
    </w:p>
    <w:p w:rsidR="00365425" w:rsidRPr="00AD3600" w:rsidRDefault="00365425" w:rsidP="001D18B2">
      <w:pPr>
        <w:ind w:left="708"/>
      </w:pPr>
    </w:p>
    <w:p w:rsidR="001D18B2" w:rsidRPr="00AD3600" w:rsidRDefault="00767250" w:rsidP="00365425">
      <w:pPr>
        <w:pStyle w:val="Heading3"/>
      </w:pPr>
      <w:bookmarkStart w:id="110" w:name="_Toc476568673"/>
      <w:r w:rsidRPr="00AD3600">
        <w:t>Hvernig er sá hlutur merktur á teikningunni, sem í daglegu tali er kallaður styrkstilli á útvarpsviðtæki?</w:t>
      </w:r>
      <w:bookmarkEnd w:id="110"/>
    </w:p>
    <w:p w:rsidR="00767250" w:rsidRPr="00AD3600" w:rsidRDefault="00767250" w:rsidP="00767250"/>
    <w:p w:rsidR="00767250" w:rsidRDefault="00AD6941" w:rsidP="00767250">
      <w:pPr>
        <w:ind w:left="708"/>
      </w:pPr>
      <w:r>
        <w:t>________________________</w:t>
      </w:r>
      <w:r w:rsidR="00767250" w:rsidRPr="00AD3600">
        <w:t>___________________________________________</w:t>
      </w:r>
    </w:p>
    <w:p w:rsidR="00365425" w:rsidRPr="00AD3600" w:rsidRDefault="00365425" w:rsidP="00767250">
      <w:pPr>
        <w:ind w:left="708"/>
      </w:pPr>
    </w:p>
    <w:p w:rsidR="00AD6941" w:rsidRDefault="00767250" w:rsidP="00365425">
      <w:pPr>
        <w:pStyle w:val="Heading3"/>
      </w:pPr>
      <w:bookmarkStart w:id="111" w:name="_Toc476568674"/>
      <w:r w:rsidRPr="00AD3600">
        <w:t xml:space="preserve">Amatör smíðar þetta </w:t>
      </w:r>
      <w:r w:rsidR="00A333BE" w:rsidRPr="00AD3600">
        <w:t>viðtæki</w:t>
      </w:r>
      <w:r w:rsidRPr="00AD3600">
        <w:t xml:space="preserve">. Við fyrstu prófun heyrist aðeins dauft suð og ekkert gerist þegar lofnet er tengt. </w:t>
      </w:r>
    </w:p>
    <w:p w:rsidR="00AD6941" w:rsidRDefault="00767250" w:rsidP="00365425">
      <w:pPr>
        <w:pStyle w:val="Heading3"/>
        <w:numPr>
          <w:ilvl w:val="0"/>
          <w:numId w:val="0"/>
        </w:numPr>
        <w:ind w:left="720"/>
      </w:pPr>
      <w:r w:rsidRPr="00AD3600">
        <w:t>Við nána</w:t>
      </w:r>
      <w:r w:rsidR="00A333BE">
        <w:t>ri</w:t>
      </w:r>
      <w:r w:rsidRPr="00AD3600">
        <w:t xml:space="preserve"> athugun kemur í ljós að nærvakinn (local oscillator) gengur ekki. Jafnspennan sem fetinn Q3 fær mælist aðeins 0,7 V og 180 Ω viðnámið hitnar. </w:t>
      </w:r>
    </w:p>
    <w:p w:rsidR="00767250" w:rsidRPr="00AD3600" w:rsidRDefault="00767250" w:rsidP="00365425">
      <w:pPr>
        <w:pStyle w:val="Heading3"/>
        <w:numPr>
          <w:ilvl w:val="0"/>
          <w:numId w:val="0"/>
        </w:numPr>
        <w:ind w:left="720"/>
      </w:pPr>
      <w:r w:rsidRPr="00AD3600">
        <w:t xml:space="preserve">Allir íhlutir eru heilir og á sínum stað. Fetinn er örugglega rétt tengdur. Hvaða mistök er </w:t>
      </w:r>
      <w:r w:rsidR="00A333BE" w:rsidRPr="00AD3600">
        <w:t>líklegast</w:t>
      </w:r>
      <w:r w:rsidRPr="00AD3600">
        <w:t xml:space="preserve"> að amatörinn hafi gert við samsetninguna?</w:t>
      </w:r>
      <w:bookmarkEnd w:id="111"/>
    </w:p>
    <w:p w:rsidR="00767250" w:rsidRPr="00AD3600" w:rsidRDefault="00767250" w:rsidP="00767250">
      <w:pPr>
        <w:ind w:left="708"/>
      </w:pPr>
    </w:p>
    <w:p w:rsidR="00767250" w:rsidRPr="00AD3600" w:rsidRDefault="00767250" w:rsidP="00767250">
      <w:pPr>
        <w:ind w:left="708"/>
      </w:pPr>
      <w:r w:rsidRPr="00AD3600">
        <w:t>___________________________________________________________________</w:t>
      </w:r>
    </w:p>
    <w:p w:rsidR="00767250" w:rsidRPr="00AD3600" w:rsidRDefault="00767250" w:rsidP="00767250">
      <w:pPr>
        <w:ind w:left="708"/>
      </w:pPr>
    </w:p>
    <w:p w:rsidR="00767250" w:rsidRDefault="00767250" w:rsidP="00767250">
      <w:pPr>
        <w:ind w:left="708"/>
      </w:pPr>
      <w:r w:rsidRPr="00AD3600">
        <w:t>___________________________________________________________________</w:t>
      </w:r>
    </w:p>
    <w:p w:rsidR="00A30C1C" w:rsidRDefault="00A30C1C" w:rsidP="00767250">
      <w:pPr>
        <w:ind w:left="708"/>
      </w:pPr>
    </w:p>
    <w:p w:rsidR="00A30C1C" w:rsidRDefault="00A30C1C" w:rsidP="00767250">
      <w:pPr>
        <w:ind w:left="708"/>
      </w:pPr>
    </w:p>
    <w:p w:rsidR="00A30C1C" w:rsidRDefault="00A30C1C" w:rsidP="00767250">
      <w:pPr>
        <w:ind w:left="708"/>
      </w:pPr>
    </w:p>
    <w:p w:rsidR="00A30C1C" w:rsidRDefault="00A30C1C" w:rsidP="00767250">
      <w:pPr>
        <w:ind w:left="708"/>
      </w:pPr>
    </w:p>
    <w:p w:rsidR="00A30C1C" w:rsidRDefault="00A30C1C" w:rsidP="00767250">
      <w:pPr>
        <w:ind w:left="708"/>
      </w:pPr>
    </w:p>
    <w:p w:rsidR="00A30C1C" w:rsidRDefault="00A30C1C" w:rsidP="00767250">
      <w:pPr>
        <w:ind w:left="708"/>
      </w:pPr>
    </w:p>
    <w:p w:rsidR="00093E11" w:rsidRDefault="00093E11" w:rsidP="00767250">
      <w:pPr>
        <w:ind w:left="708"/>
      </w:pPr>
    </w:p>
    <w:p w:rsidR="00A30C1C" w:rsidRDefault="00A30C1C" w:rsidP="00365425">
      <w:pPr>
        <w:pStyle w:val="Heading2"/>
      </w:pPr>
      <w:bookmarkStart w:id="112" w:name="_Toc476568675"/>
      <w:r>
        <w:lastRenderedPageBreak/>
        <w:t>Prófdæmi frá 27. maí 2000. Dæmi 6.</w:t>
      </w:r>
    </w:p>
    <w:p w:rsidR="00A30C1C" w:rsidRPr="00A30C1C" w:rsidRDefault="00A30C1C" w:rsidP="00365425">
      <w:pPr>
        <w:pStyle w:val="Heading2"/>
        <w:numPr>
          <w:ilvl w:val="0"/>
          <w:numId w:val="0"/>
        </w:numPr>
        <w:ind w:left="576"/>
      </w:pPr>
      <w:r>
        <w:t>Allir liðir í þessu dæmi fjalla um viðtækið á meðfylgjandi sérteikningu.</w:t>
      </w:r>
    </w:p>
    <w:p w:rsidR="00767250" w:rsidRPr="00AD3600" w:rsidRDefault="00767250" w:rsidP="00365425">
      <w:pPr>
        <w:pStyle w:val="Heading3"/>
      </w:pPr>
      <w:r w:rsidRPr="00AD3600">
        <w:t>Vel þekkt er að Q1 vinnur sem blandari (mixer). En það er annað stig sem í raun er líka blandari, þótt það gangi venjulega undir öðru nafni. Hvaða númer á við það stig?</w:t>
      </w:r>
      <w:bookmarkEnd w:id="112"/>
    </w:p>
    <w:p w:rsidR="00767250" w:rsidRPr="00AD3600" w:rsidRDefault="00767250" w:rsidP="00767250"/>
    <w:p w:rsidR="00B52E54" w:rsidRDefault="00767250" w:rsidP="00A30C1C">
      <w:pPr>
        <w:ind w:left="708"/>
      </w:pPr>
      <w:r w:rsidRPr="00AD3600">
        <w:t>Q ____</w:t>
      </w:r>
    </w:p>
    <w:p w:rsidR="00365425" w:rsidRPr="00AD3600" w:rsidRDefault="00365425" w:rsidP="00A30C1C">
      <w:pPr>
        <w:ind w:left="708"/>
      </w:pPr>
    </w:p>
    <w:p w:rsidR="00767250" w:rsidRPr="00AD3600" w:rsidRDefault="00767250" w:rsidP="00365425">
      <w:pPr>
        <w:pStyle w:val="Heading3"/>
      </w:pPr>
      <w:bookmarkStart w:id="113" w:name="_Toc476568676"/>
      <w:r w:rsidRPr="00AD3600">
        <w:t xml:space="preserve">Inn á D (drain) á Q1 er m.a. tengt 2700 Ω viðnám. Vegna vankunnáttu í litamerkingu viðnáma notar amatör 270 kΩ í staðinn. Engu að síður fær Q1 eðlilegan straum (um 2 mA) frá 12 V veitunni. </w:t>
      </w:r>
      <w:r w:rsidR="00A333BE" w:rsidRPr="00AD3600">
        <w:t>Hvernig</w:t>
      </w:r>
      <w:r w:rsidRPr="00AD3600">
        <w:t xml:space="preserve"> stendur á því?</w:t>
      </w:r>
      <w:bookmarkEnd w:id="113"/>
    </w:p>
    <w:p w:rsidR="00767250" w:rsidRPr="00AD3600" w:rsidRDefault="00767250" w:rsidP="00767250">
      <w:pPr>
        <w:ind w:left="708"/>
      </w:pPr>
    </w:p>
    <w:p w:rsidR="00767250" w:rsidRPr="00AD3600" w:rsidRDefault="00767250" w:rsidP="00767250">
      <w:pPr>
        <w:ind w:left="708"/>
      </w:pPr>
      <w:r w:rsidRPr="00AD3600">
        <w:t>___________________________________________________________________</w:t>
      </w:r>
    </w:p>
    <w:p w:rsidR="00767250" w:rsidRPr="00AD3600" w:rsidRDefault="00767250" w:rsidP="00767250">
      <w:pPr>
        <w:ind w:left="708"/>
      </w:pPr>
    </w:p>
    <w:p w:rsidR="00767250" w:rsidRDefault="00767250" w:rsidP="00767250">
      <w:pPr>
        <w:ind w:left="708"/>
      </w:pPr>
      <w:r w:rsidRPr="00AD3600">
        <w:t>___________________________________________________________________</w:t>
      </w:r>
    </w:p>
    <w:p w:rsidR="00365425" w:rsidRPr="00AD3600" w:rsidRDefault="00365425" w:rsidP="00767250">
      <w:pPr>
        <w:ind w:left="708"/>
      </w:pPr>
    </w:p>
    <w:p w:rsidR="00767250" w:rsidRPr="00AD3600" w:rsidRDefault="00767250" w:rsidP="00365425">
      <w:pPr>
        <w:pStyle w:val="Heading3"/>
      </w:pPr>
      <w:bookmarkStart w:id="114" w:name="_Toc476568677"/>
      <w:r w:rsidRPr="00AD3600">
        <w:t>Tíðni nærvakans (local oscillator) liggur fyrir ofan móttökutíðnina. Tekið er á móti LSB-merki (lower sideband). Í millitíðnimagnaranum er merkið:</w:t>
      </w:r>
      <w:bookmarkEnd w:id="114"/>
    </w:p>
    <w:p w:rsidR="00767250" w:rsidRPr="00AD3600" w:rsidRDefault="00767250" w:rsidP="00767250"/>
    <w:p w:rsidR="00767250" w:rsidRPr="00AD3600" w:rsidRDefault="00767250" w:rsidP="00767250">
      <w:pPr>
        <w:ind w:left="708"/>
      </w:pPr>
      <w:r w:rsidRPr="00AD3600">
        <w:t>____ LSB</w:t>
      </w:r>
      <w:r w:rsidRPr="00AD3600">
        <w:tab/>
      </w:r>
      <w:r w:rsidRPr="00AD3600">
        <w:tab/>
      </w:r>
      <w:r w:rsidRPr="00AD3600">
        <w:tab/>
      </w:r>
      <w:r w:rsidRPr="00AD3600">
        <w:tab/>
        <w:t>____ DSB (double sideband)</w:t>
      </w:r>
    </w:p>
    <w:p w:rsidR="00767250" w:rsidRPr="00AD3600" w:rsidRDefault="00767250" w:rsidP="00767250">
      <w:pPr>
        <w:ind w:left="708"/>
      </w:pPr>
      <w:r w:rsidRPr="00AD3600">
        <w:t>____ USB (upper sideband)</w:t>
      </w:r>
      <w:r w:rsidRPr="00AD3600">
        <w:tab/>
      </w:r>
      <w:r w:rsidRPr="00AD3600">
        <w:tab/>
        <w:t xml:space="preserve">____ á </w:t>
      </w:r>
      <w:r w:rsidR="00A333BE" w:rsidRPr="00AD3600">
        <w:t>heyrntíðni</w:t>
      </w:r>
    </w:p>
    <w:p w:rsidR="00767250" w:rsidRPr="00AD3600" w:rsidRDefault="00767250" w:rsidP="00767250"/>
    <w:p w:rsidR="00767250" w:rsidRPr="00AD3600" w:rsidRDefault="00767250" w:rsidP="00365425">
      <w:pPr>
        <w:pStyle w:val="Heading3"/>
      </w:pPr>
      <w:bookmarkStart w:id="115" w:name="_Toc476568678"/>
      <w:r w:rsidRPr="00AD3600">
        <w:t>L4 hefur stillanlegan kjarna. Hvernig lýsir það sér við notkun tækisins, ef kjarninn er skrúfaður leng</w:t>
      </w:r>
      <w:r w:rsidR="00A333BE">
        <w:t>r</w:t>
      </w:r>
      <w:r w:rsidRPr="00AD3600">
        <w:t>a inn í spóluna?</w:t>
      </w:r>
      <w:bookmarkEnd w:id="115"/>
    </w:p>
    <w:p w:rsidR="00767250" w:rsidRPr="00AD3600" w:rsidRDefault="00767250" w:rsidP="00767250"/>
    <w:p w:rsidR="00767250" w:rsidRPr="00AD3600" w:rsidRDefault="00767250" w:rsidP="00767250">
      <w:pPr>
        <w:ind w:left="708"/>
      </w:pPr>
      <w:r w:rsidRPr="00AD3600">
        <w:t>____ mögnunin vex</w:t>
      </w:r>
      <w:r w:rsidRPr="00AD3600">
        <w:tab/>
      </w:r>
      <w:r w:rsidRPr="00AD3600">
        <w:tab/>
      </w:r>
      <w:r w:rsidRPr="00AD3600">
        <w:tab/>
      </w:r>
      <w:r w:rsidRPr="00AD3600">
        <w:tab/>
        <w:t>____ næmileikinn minnkar</w:t>
      </w:r>
    </w:p>
    <w:p w:rsidR="00767250" w:rsidRPr="00AD3600" w:rsidRDefault="00767250" w:rsidP="00767250">
      <w:pPr>
        <w:ind w:left="708"/>
      </w:pPr>
      <w:r w:rsidRPr="00AD3600">
        <w:t>____ tíðniskerpan (selectivity) breytist</w:t>
      </w:r>
      <w:r w:rsidRPr="00AD3600">
        <w:tab/>
      </w:r>
      <w:r w:rsidRPr="00AD3600">
        <w:tab/>
        <w:t>____ móttökutíðnin lækkar</w:t>
      </w:r>
    </w:p>
    <w:p w:rsidR="00767250" w:rsidRDefault="00767250" w:rsidP="00767250"/>
    <w:p w:rsidR="0047365B" w:rsidRDefault="0047365B" w:rsidP="00767250"/>
    <w:p w:rsidR="0047365B" w:rsidRDefault="0047365B" w:rsidP="00767250"/>
    <w:p w:rsidR="0047365B" w:rsidRDefault="0047365B" w:rsidP="00767250"/>
    <w:p w:rsidR="0047365B" w:rsidRDefault="0047365B" w:rsidP="00767250"/>
    <w:p w:rsidR="0047365B" w:rsidRDefault="0047365B" w:rsidP="00767250"/>
    <w:p w:rsidR="0047365B" w:rsidRDefault="0047365B" w:rsidP="00767250"/>
    <w:p w:rsidR="0047365B" w:rsidRDefault="0047365B" w:rsidP="00365425">
      <w:pPr>
        <w:pStyle w:val="Heading2"/>
      </w:pPr>
      <w:bookmarkStart w:id="116" w:name="_Toc476568679"/>
      <w:r>
        <w:lastRenderedPageBreak/>
        <w:t>Prófdæmi frá 28. maí 2011. Dæmi 3.</w:t>
      </w:r>
    </w:p>
    <w:p w:rsidR="0047365B" w:rsidRPr="0047365B" w:rsidRDefault="0047365B" w:rsidP="00365425">
      <w:pPr>
        <w:pStyle w:val="Heading2"/>
        <w:numPr>
          <w:ilvl w:val="0"/>
          <w:numId w:val="0"/>
        </w:numPr>
        <w:ind w:left="576"/>
      </w:pPr>
      <w:r>
        <w:t>Næstu 3 liðir fjalla um viðtækið á meðfylgjandi sérteikningu.</w:t>
      </w:r>
    </w:p>
    <w:p w:rsidR="00767250" w:rsidRPr="00AD3600" w:rsidRDefault="00767250" w:rsidP="00365425">
      <w:pPr>
        <w:pStyle w:val="Heading3"/>
      </w:pPr>
      <w:r w:rsidRPr="00AD3600">
        <w:t>Stigin með fetunum Q1, Q2 og Q3 innihalda L/C sveiflurásir. Hefur einhver þeirra afgerandi áhrif á tíðni tónsins sem heyrist þegar hlustað er á CW-merki?</w:t>
      </w:r>
      <w:bookmarkEnd w:id="116"/>
    </w:p>
    <w:p w:rsidR="00767250" w:rsidRPr="00AD3600" w:rsidRDefault="00767250" w:rsidP="00767250"/>
    <w:p w:rsidR="00767250" w:rsidRPr="00AD3600" w:rsidRDefault="00767250" w:rsidP="00767250">
      <w:pPr>
        <w:ind w:left="708"/>
      </w:pPr>
      <w:r w:rsidRPr="00AD3600">
        <w:t>____ já, sú fremri tilheyrandi Q1</w:t>
      </w:r>
      <w:r w:rsidRPr="00AD3600">
        <w:tab/>
      </w:r>
      <w:r w:rsidRPr="00AD3600">
        <w:tab/>
        <w:t>____ já, sú aftari tilheyrandi Q1</w:t>
      </w:r>
    </w:p>
    <w:p w:rsidR="00767250" w:rsidRPr="00AD3600" w:rsidRDefault="00767250" w:rsidP="00767250">
      <w:pPr>
        <w:ind w:left="708"/>
      </w:pPr>
      <w:r w:rsidRPr="00AD3600">
        <w:t>____ já, sú með Q2</w:t>
      </w:r>
      <w:r w:rsidRPr="00AD3600">
        <w:tab/>
      </w:r>
      <w:r w:rsidRPr="00AD3600">
        <w:tab/>
      </w:r>
      <w:r w:rsidRPr="00AD3600">
        <w:tab/>
      </w:r>
      <w:r w:rsidRPr="00AD3600">
        <w:tab/>
        <w:t>____ já, sú með Q3</w:t>
      </w:r>
    </w:p>
    <w:p w:rsidR="00767250" w:rsidRDefault="00767250" w:rsidP="00767250">
      <w:pPr>
        <w:ind w:left="708"/>
      </w:pPr>
      <w:r w:rsidRPr="00AD3600">
        <w:t>____ nei, enginn hefur slík áhrif</w:t>
      </w:r>
      <w:r w:rsidRPr="00AD3600">
        <w:tab/>
      </w:r>
      <w:r w:rsidRPr="00AD3600">
        <w:tab/>
      </w:r>
      <w:r w:rsidRPr="00AD3600">
        <w:tab/>
        <w:t>____ já, allar hafa slík áhrif</w:t>
      </w:r>
    </w:p>
    <w:p w:rsidR="00365425" w:rsidRPr="00AD3600" w:rsidRDefault="00365425" w:rsidP="00767250">
      <w:pPr>
        <w:ind w:left="708"/>
      </w:pPr>
    </w:p>
    <w:p w:rsidR="00767250" w:rsidRPr="00AD3600" w:rsidRDefault="00767250" w:rsidP="00365425">
      <w:pPr>
        <w:pStyle w:val="Heading3"/>
      </w:pPr>
      <w:bookmarkStart w:id="117" w:name="_Toc476568680"/>
      <w:r w:rsidRPr="00AD3600">
        <w:t>Hvað stig yrði aðallega til vandræða við móttöku á venjulegri AM-sendingu með burðarbylgju? Merkið h</w:t>
      </w:r>
      <w:r w:rsidR="00A333BE">
        <w:t>é</w:t>
      </w:r>
      <w:r w:rsidRPr="00AD3600">
        <w:t xml:space="preserve">r við og dragið líka </w:t>
      </w:r>
      <w:r w:rsidR="00A333BE" w:rsidRPr="00AD3600">
        <w:t>hring</w:t>
      </w:r>
      <w:r w:rsidRPr="00AD3600">
        <w:t xml:space="preserve"> um stigið á </w:t>
      </w:r>
      <w:r w:rsidR="00A333BE" w:rsidRPr="00AD3600">
        <w:t>teikningunni</w:t>
      </w:r>
      <w:r w:rsidRPr="00AD3600">
        <w:t>.</w:t>
      </w:r>
      <w:bookmarkEnd w:id="117"/>
    </w:p>
    <w:p w:rsidR="00767250" w:rsidRPr="00AD3600" w:rsidRDefault="00767250" w:rsidP="00767250"/>
    <w:p w:rsidR="00767250" w:rsidRPr="00AD3600" w:rsidRDefault="00767250" w:rsidP="00767250">
      <w:pPr>
        <w:ind w:left="708"/>
      </w:pPr>
      <w:r w:rsidRPr="00AD3600">
        <w:t>____ blandari (mixer)</w:t>
      </w:r>
      <w:r w:rsidRPr="00AD3600">
        <w:tab/>
      </w:r>
      <w:r w:rsidRPr="00AD3600">
        <w:tab/>
      </w:r>
      <w:r w:rsidRPr="00AD3600">
        <w:tab/>
        <w:t>____ millitíðnimagnarinn (IF)</w:t>
      </w:r>
    </w:p>
    <w:p w:rsidR="00767250" w:rsidRDefault="00767250" w:rsidP="00767250">
      <w:pPr>
        <w:ind w:left="708"/>
      </w:pPr>
      <w:r w:rsidRPr="00AD3600">
        <w:t>____ slagvakinn (BFO)</w:t>
      </w:r>
      <w:r w:rsidRPr="00AD3600">
        <w:tab/>
      </w:r>
      <w:r w:rsidRPr="00AD3600">
        <w:tab/>
      </w:r>
      <w:r w:rsidRPr="00AD3600">
        <w:tab/>
        <w:t>____ nærvakinn (LO)</w:t>
      </w:r>
    </w:p>
    <w:p w:rsidR="00365425" w:rsidRPr="00AD3600" w:rsidRDefault="00365425" w:rsidP="00767250">
      <w:pPr>
        <w:ind w:left="708"/>
      </w:pPr>
    </w:p>
    <w:p w:rsidR="00767250" w:rsidRPr="00AD3600" w:rsidRDefault="00767250" w:rsidP="00365425">
      <w:pPr>
        <w:pStyle w:val="Heading3"/>
      </w:pPr>
      <w:bookmarkStart w:id="118" w:name="_Toc476568681"/>
      <w:r w:rsidRPr="00AD3600">
        <w:t xml:space="preserve">Amatör smíðar þetta viðtæki. Á meðan hann biður eftir pöntun á hringkjörnum, prófar hann tækið með því að tengja loftnet beint inn á G1 á Q1 i gegnum 0,01 </w:t>
      </w:r>
      <w:r w:rsidR="002A39CA" w:rsidRPr="00AD3600">
        <w:t>µF þéttinn. Hann heyrir stöðvar, en áberandi galli er:</w:t>
      </w:r>
      <w:bookmarkEnd w:id="118"/>
    </w:p>
    <w:p w:rsidR="002A39CA" w:rsidRPr="00AD3600" w:rsidRDefault="002A39CA" w:rsidP="002A39CA"/>
    <w:p w:rsidR="002A39CA" w:rsidRPr="00AD3600" w:rsidRDefault="002A39CA" w:rsidP="002A39CA">
      <w:pPr>
        <w:ind w:left="708"/>
      </w:pPr>
      <w:r w:rsidRPr="00AD3600">
        <w:t>____ engin spegiltíðnideyfing</w:t>
      </w:r>
      <w:r w:rsidRPr="00AD3600">
        <w:tab/>
      </w:r>
      <w:r w:rsidRPr="00AD3600">
        <w:tab/>
      </w:r>
      <w:r w:rsidRPr="00AD3600">
        <w:tab/>
        <w:t xml:space="preserve">____ </w:t>
      </w:r>
      <w:r w:rsidR="00A333BE" w:rsidRPr="00AD3600">
        <w:t>óstöðug</w:t>
      </w:r>
      <w:r w:rsidRPr="00AD3600">
        <w:t xml:space="preserve"> móttökutíðni</w:t>
      </w:r>
    </w:p>
    <w:p w:rsidR="002A39CA" w:rsidRPr="00AD3600" w:rsidRDefault="002A39CA" w:rsidP="002A39CA">
      <w:pPr>
        <w:ind w:left="708"/>
      </w:pPr>
      <w:r w:rsidRPr="00AD3600">
        <w:t>____ lítil bandbreidd</w:t>
      </w:r>
      <w:r w:rsidRPr="00AD3600">
        <w:tab/>
      </w:r>
      <w:r w:rsidRPr="00AD3600">
        <w:tab/>
      </w:r>
      <w:r w:rsidRPr="00AD3600">
        <w:tab/>
      </w:r>
      <w:r w:rsidRPr="00AD3600">
        <w:tab/>
        <w:t>____ lélegur bassi</w:t>
      </w:r>
    </w:p>
    <w:p w:rsidR="002A39CA" w:rsidRDefault="002A39CA" w:rsidP="002A39CA"/>
    <w:p w:rsidR="00C111E0" w:rsidRDefault="00C111E0" w:rsidP="002A39CA"/>
    <w:p w:rsidR="00C111E0" w:rsidRDefault="00C111E0" w:rsidP="002A39CA"/>
    <w:p w:rsidR="00C111E0" w:rsidRDefault="00C111E0" w:rsidP="002A39CA"/>
    <w:p w:rsidR="00C111E0" w:rsidRDefault="00C111E0" w:rsidP="002A39CA"/>
    <w:p w:rsidR="00C111E0" w:rsidRDefault="00C111E0" w:rsidP="002A39CA"/>
    <w:p w:rsidR="00C111E0" w:rsidRDefault="00C111E0" w:rsidP="002A39CA"/>
    <w:p w:rsidR="00C111E0" w:rsidRDefault="00C111E0" w:rsidP="002A39CA"/>
    <w:p w:rsidR="00C111E0" w:rsidRDefault="00C111E0" w:rsidP="002A39CA"/>
    <w:p w:rsidR="00C111E0" w:rsidRDefault="00C111E0" w:rsidP="002A39CA"/>
    <w:p w:rsidR="00C111E0" w:rsidRDefault="00C111E0" w:rsidP="002A39CA"/>
    <w:p w:rsidR="00093E11" w:rsidRDefault="00093E11" w:rsidP="002A39CA"/>
    <w:p w:rsidR="00C111E0" w:rsidRDefault="00C111E0" w:rsidP="00365425">
      <w:pPr>
        <w:pStyle w:val="Heading2"/>
      </w:pPr>
      <w:bookmarkStart w:id="119" w:name="_Toc476568682"/>
      <w:r>
        <w:lastRenderedPageBreak/>
        <w:t>Prófdæmi frá 18. apríl 2015. Dæmi 6.</w:t>
      </w:r>
    </w:p>
    <w:p w:rsidR="00C111E0" w:rsidRPr="00C111E0" w:rsidRDefault="00C111E0" w:rsidP="00365425">
      <w:pPr>
        <w:pStyle w:val="Heading2"/>
        <w:numPr>
          <w:ilvl w:val="0"/>
          <w:numId w:val="0"/>
        </w:numPr>
        <w:ind w:left="576"/>
      </w:pPr>
      <w:r>
        <w:t>Næstu 3 liðir fjalla um viðtækið á meðfylgjandi sérteikningu.</w:t>
      </w:r>
    </w:p>
    <w:p w:rsidR="002A39CA" w:rsidRPr="00AD3600" w:rsidRDefault="002A39CA" w:rsidP="00365425">
      <w:pPr>
        <w:pStyle w:val="Heading3"/>
      </w:pPr>
      <w:r w:rsidRPr="00AD3600">
        <w:t xml:space="preserve">Þetta er millitíðniviðtæki (superheterodyne). Á leið sinni um tækið </w:t>
      </w:r>
      <w:r w:rsidR="00A333BE" w:rsidRPr="00AD3600">
        <w:t>ferðast</w:t>
      </w:r>
      <w:r w:rsidRPr="00AD3600">
        <w:t xml:space="preserve"> móttekna merkið sem millitíðni:</w:t>
      </w:r>
      <w:bookmarkEnd w:id="119"/>
    </w:p>
    <w:p w:rsidR="002A39CA" w:rsidRPr="00AD3600" w:rsidRDefault="002A39CA" w:rsidP="002A39CA"/>
    <w:p w:rsidR="002A39CA" w:rsidRPr="00AD3600" w:rsidRDefault="002A39CA" w:rsidP="002A39CA">
      <w:pPr>
        <w:ind w:left="708"/>
      </w:pPr>
      <w:r w:rsidRPr="00AD3600">
        <w:t>____ frá loftnetstengi að millitíðnisíu</w:t>
      </w:r>
      <w:r w:rsidRPr="00AD3600">
        <w:tab/>
      </w:r>
      <w:r w:rsidRPr="00AD3600">
        <w:tab/>
        <w:t>____ frá D (drain) á Q1 að S (source) á Q4</w:t>
      </w:r>
    </w:p>
    <w:p w:rsidR="002A39CA" w:rsidRDefault="002A39CA" w:rsidP="002A39CA">
      <w:pPr>
        <w:ind w:left="708"/>
      </w:pPr>
      <w:r w:rsidRPr="00AD3600">
        <w:t>____ frá millitíðnisíu að D á Q3</w:t>
      </w:r>
      <w:r w:rsidRPr="00AD3600">
        <w:tab/>
      </w:r>
      <w:r w:rsidRPr="00AD3600">
        <w:tab/>
      </w:r>
      <w:r w:rsidRPr="00AD3600">
        <w:tab/>
        <w:t>____ frá styrkstillinum R1B að slíðrinu J3</w:t>
      </w:r>
    </w:p>
    <w:p w:rsidR="00365425" w:rsidRPr="00AD3600" w:rsidRDefault="00365425" w:rsidP="002A39CA">
      <w:pPr>
        <w:ind w:left="708"/>
      </w:pPr>
    </w:p>
    <w:p w:rsidR="002A39CA" w:rsidRPr="00AD3600" w:rsidRDefault="002A39CA" w:rsidP="00365425">
      <w:pPr>
        <w:pStyle w:val="Heading3"/>
      </w:pPr>
      <w:bookmarkStart w:id="120" w:name="_Toc476568683"/>
      <w:r w:rsidRPr="00AD3600">
        <w:t xml:space="preserve">Til einföldunar væri hægt að sleppa C2 og L3 og </w:t>
      </w:r>
      <w:r w:rsidR="00A333BE" w:rsidRPr="00AD3600">
        <w:t>skammhleypa</w:t>
      </w:r>
      <w:r w:rsidRPr="00AD3600">
        <w:t xml:space="preserve"> 7 pF S.M. þéttinum. Helsta afleiðing yrði:</w:t>
      </w:r>
      <w:bookmarkEnd w:id="120"/>
    </w:p>
    <w:p w:rsidR="002A39CA" w:rsidRPr="00AD3600" w:rsidRDefault="002A39CA" w:rsidP="002A39CA">
      <w:pPr>
        <w:ind w:left="708"/>
      </w:pPr>
    </w:p>
    <w:p w:rsidR="002A39CA" w:rsidRPr="00AD3600" w:rsidRDefault="002A39CA" w:rsidP="002A39CA">
      <w:pPr>
        <w:ind w:left="720"/>
      </w:pPr>
      <w:r w:rsidRPr="00AD3600">
        <w:t>____ helmingi minni næmni (sensitivity)</w:t>
      </w:r>
    </w:p>
    <w:p w:rsidR="002A39CA" w:rsidRPr="00AD3600" w:rsidRDefault="002A39CA" w:rsidP="002A39CA">
      <w:pPr>
        <w:ind w:left="720"/>
      </w:pPr>
      <w:r w:rsidRPr="00AD3600">
        <w:t>____ verri aðgreiningarhæfni (selectivity) milli stöðva sem liggja nærri hver annarri í tíðni</w:t>
      </w:r>
    </w:p>
    <w:p w:rsidR="002A39CA" w:rsidRPr="00AD3600" w:rsidRDefault="002A39CA" w:rsidP="002A39CA">
      <w:pPr>
        <w:ind w:left="720"/>
      </w:pPr>
      <w:r w:rsidRPr="00AD3600">
        <w:t>____ meiri bassi í mótteknu SSB merki</w:t>
      </w:r>
    </w:p>
    <w:p w:rsidR="002A39CA" w:rsidRDefault="002A39CA" w:rsidP="002A39CA">
      <w:pPr>
        <w:ind w:left="720"/>
      </w:pPr>
      <w:r w:rsidRPr="00AD3600">
        <w:t>____ minni spegiltíðnideyfing</w:t>
      </w:r>
    </w:p>
    <w:p w:rsidR="00365425" w:rsidRPr="00AD3600" w:rsidRDefault="00365425" w:rsidP="002A39CA">
      <w:pPr>
        <w:ind w:left="720"/>
      </w:pPr>
    </w:p>
    <w:p w:rsidR="00C111E0" w:rsidRDefault="002A39CA" w:rsidP="00365425">
      <w:pPr>
        <w:pStyle w:val="Heading3"/>
      </w:pPr>
      <w:bookmarkStart w:id="121" w:name="_Toc476568684"/>
      <w:r w:rsidRPr="00AD3600">
        <w:t xml:space="preserve">Straumdráttur þessa tækis er trúlega á fáum tuga mA, svo það vinnur vel á rafhlöðunni. </w:t>
      </w:r>
    </w:p>
    <w:p w:rsidR="002A39CA" w:rsidRDefault="002A39CA" w:rsidP="00C111E0">
      <w:pPr>
        <w:pStyle w:val="Heading4"/>
        <w:numPr>
          <w:ilvl w:val="0"/>
          <w:numId w:val="0"/>
        </w:numPr>
        <w:ind w:left="864"/>
      </w:pPr>
      <w:r w:rsidRPr="00AD3600">
        <w:t xml:space="preserve">Dragið, inn á teikningunni af tækinu, hring utan um íhlut sem myndi verja tækið fyrir umpólun á rafhlöðu. Teiknið einnig kassa utan um íhlut </w:t>
      </w:r>
      <w:r w:rsidR="00D70AAA">
        <w:t xml:space="preserve">sem, auk þess fyrr nefnda, sér </w:t>
      </w:r>
      <w:r w:rsidRPr="00AD3600">
        <w:t>til þess að tækið gæti líka gegnið á hæfilegri riðspennu.</w:t>
      </w:r>
      <w:bookmarkEnd w:id="121"/>
      <w:r w:rsidRPr="00AD3600">
        <w:t xml:space="preserve"> </w:t>
      </w:r>
    </w:p>
    <w:p w:rsidR="00C111E0" w:rsidRDefault="00C111E0" w:rsidP="00C111E0"/>
    <w:p w:rsidR="00C111E0" w:rsidRDefault="00C111E0" w:rsidP="00C111E0">
      <w:pPr>
        <w:ind w:left="708"/>
      </w:pPr>
      <w:r w:rsidRPr="00AD3600">
        <w:t>___________________________________________________________________</w:t>
      </w:r>
    </w:p>
    <w:p w:rsidR="00365425" w:rsidRDefault="00365425" w:rsidP="00C111E0">
      <w:pPr>
        <w:ind w:left="708"/>
      </w:pPr>
    </w:p>
    <w:p w:rsidR="00365425" w:rsidRPr="00AD3600" w:rsidRDefault="00365425" w:rsidP="00365425">
      <w:pPr>
        <w:pStyle w:val="Heading2"/>
      </w:pPr>
      <w:r w:rsidRPr="00AD3600">
        <w:t xml:space="preserve">Viðtækið – </w:t>
      </w:r>
      <w:r>
        <w:t>Aukadæmi.</w:t>
      </w:r>
    </w:p>
    <w:p w:rsidR="002A39CA" w:rsidRPr="00AD3600" w:rsidRDefault="002A39CA" w:rsidP="002A39CA">
      <w:pPr>
        <w:pStyle w:val="Heading3"/>
      </w:pPr>
      <w:bookmarkStart w:id="122" w:name="_Toc476568685"/>
      <w:r w:rsidRPr="00AD3600">
        <w:t>Hvað ræður mestu um hæfni þessa viðtækis til að greina stöðina sem hlusta skal á frá tilfallandi stöðvum á grannrásum?</w:t>
      </w:r>
      <w:bookmarkEnd w:id="122"/>
    </w:p>
    <w:p w:rsidR="002A39CA" w:rsidRPr="00AD3600" w:rsidRDefault="002A39CA" w:rsidP="002A39CA"/>
    <w:p w:rsidR="002A39CA" w:rsidRPr="00AD3600" w:rsidRDefault="002A39CA" w:rsidP="002A39CA">
      <w:pPr>
        <w:ind w:left="708"/>
      </w:pPr>
      <w:r w:rsidRPr="00AD3600">
        <w:t>____ forvalsrásin FL1</w:t>
      </w:r>
      <w:r w:rsidRPr="00AD3600">
        <w:tab/>
      </w:r>
      <w:r w:rsidRPr="00AD3600">
        <w:tab/>
      </w:r>
      <w:r w:rsidRPr="00AD3600">
        <w:tab/>
        <w:t>____ dvalvefjan (choke) RFC1 hjá Q1</w:t>
      </w:r>
    </w:p>
    <w:p w:rsidR="002A39CA" w:rsidRDefault="002A39CA" w:rsidP="002A39CA">
      <w:pPr>
        <w:ind w:left="708"/>
      </w:pPr>
      <w:r w:rsidRPr="00AD3600">
        <w:t>____ stilliviðnámið R1A hjá Q2</w:t>
      </w:r>
      <w:r w:rsidRPr="00AD3600">
        <w:tab/>
      </w:r>
      <w:r w:rsidRPr="00AD3600">
        <w:tab/>
        <w:t>____ millitíðnisían FL2</w:t>
      </w:r>
    </w:p>
    <w:p w:rsidR="00B52E54" w:rsidRDefault="00B52E54" w:rsidP="002A39CA">
      <w:pPr>
        <w:ind w:left="708"/>
      </w:pPr>
    </w:p>
    <w:p w:rsidR="00365425" w:rsidRDefault="00365425" w:rsidP="002A39CA">
      <w:pPr>
        <w:ind w:left="708"/>
      </w:pPr>
    </w:p>
    <w:p w:rsidR="00365425" w:rsidRDefault="00365425" w:rsidP="002A39CA">
      <w:pPr>
        <w:ind w:left="708"/>
      </w:pPr>
    </w:p>
    <w:p w:rsidR="00365425" w:rsidRDefault="00365425" w:rsidP="002A39CA">
      <w:pPr>
        <w:ind w:left="708"/>
      </w:pPr>
    </w:p>
    <w:p w:rsidR="00365425" w:rsidRPr="00AD3600" w:rsidRDefault="00365425" w:rsidP="00365425">
      <w:pPr>
        <w:pStyle w:val="Heading2"/>
      </w:pPr>
      <w:r w:rsidRPr="00AD3600">
        <w:lastRenderedPageBreak/>
        <w:t xml:space="preserve">Viðtækið – </w:t>
      </w:r>
      <w:r>
        <w:t>Aukadæmi.</w:t>
      </w:r>
    </w:p>
    <w:p w:rsidR="002A39CA" w:rsidRPr="00AD3600" w:rsidRDefault="002A39CA" w:rsidP="002A39CA">
      <w:pPr>
        <w:pStyle w:val="Heading3"/>
      </w:pPr>
      <w:bookmarkStart w:id="123" w:name="_Toc476568686"/>
      <w:r w:rsidRPr="00AD3600">
        <w:t>Hvaða feti (field effect transistor) vinnur sem afmótari (demodulator), - öðru nafni skynjari (detector)?</w:t>
      </w:r>
      <w:bookmarkEnd w:id="123"/>
    </w:p>
    <w:p w:rsidR="002A39CA" w:rsidRPr="00AD3600" w:rsidRDefault="002A39CA" w:rsidP="002A39CA"/>
    <w:p w:rsidR="002A39CA" w:rsidRPr="00AD3600" w:rsidRDefault="002A39CA" w:rsidP="002A39CA">
      <w:pPr>
        <w:ind w:left="708"/>
      </w:pPr>
      <w:r w:rsidRPr="00AD3600">
        <w:t>Q ____</w:t>
      </w:r>
    </w:p>
    <w:p w:rsidR="002A39CA" w:rsidRDefault="002A39CA" w:rsidP="002A39CA">
      <w:pPr>
        <w:ind w:left="708"/>
      </w:pPr>
    </w:p>
    <w:p w:rsidR="00C111E0" w:rsidRPr="00AD3600" w:rsidRDefault="00365425" w:rsidP="00365425">
      <w:pPr>
        <w:pStyle w:val="Heading2"/>
      </w:pPr>
      <w:r w:rsidRPr="00AD3600">
        <w:t xml:space="preserve">Viðtækið – </w:t>
      </w:r>
      <w:r>
        <w:t>Aukadæmi.</w:t>
      </w:r>
    </w:p>
    <w:p w:rsidR="002A39CA" w:rsidRPr="00AD3600" w:rsidRDefault="002A39CA" w:rsidP="002A39CA">
      <w:pPr>
        <w:pStyle w:val="Heading3"/>
      </w:pPr>
      <w:bookmarkStart w:id="124" w:name="_Toc476568687"/>
      <w:r w:rsidRPr="00AD3600">
        <w:t>Í mörgum viðtækjum liggur leið móttekna merkis um eftirtalin stig í réttri röð:</w:t>
      </w:r>
      <w:bookmarkEnd w:id="124"/>
    </w:p>
    <w:p w:rsidR="002A39CA" w:rsidRPr="00AD3600" w:rsidRDefault="002A39CA" w:rsidP="00190375">
      <w:pPr>
        <w:pStyle w:val="ListParagraph"/>
        <w:numPr>
          <w:ilvl w:val="1"/>
          <w:numId w:val="1"/>
        </w:numPr>
        <w:rPr>
          <w:b/>
        </w:rPr>
      </w:pPr>
      <w:r w:rsidRPr="00AD3600">
        <w:rPr>
          <w:b/>
        </w:rPr>
        <w:t>RF magnara</w:t>
      </w:r>
    </w:p>
    <w:p w:rsidR="002A39CA" w:rsidRPr="00AD3600" w:rsidRDefault="002A39CA" w:rsidP="00190375">
      <w:pPr>
        <w:pStyle w:val="ListParagraph"/>
        <w:numPr>
          <w:ilvl w:val="1"/>
          <w:numId w:val="1"/>
        </w:numPr>
        <w:rPr>
          <w:b/>
        </w:rPr>
      </w:pPr>
      <w:r w:rsidRPr="00AD3600">
        <w:rPr>
          <w:b/>
        </w:rPr>
        <w:t>blandara (mixer</w:t>
      </w:r>
    </w:p>
    <w:p w:rsidR="002A39CA" w:rsidRPr="00AD3600" w:rsidRDefault="002A39CA" w:rsidP="00190375">
      <w:pPr>
        <w:pStyle w:val="ListParagraph"/>
        <w:numPr>
          <w:ilvl w:val="1"/>
          <w:numId w:val="1"/>
        </w:numPr>
        <w:rPr>
          <w:b/>
        </w:rPr>
      </w:pPr>
      <w:r w:rsidRPr="00AD3600">
        <w:rPr>
          <w:b/>
        </w:rPr>
        <w:t>millitíðnimagnara (IF amplifier)</w:t>
      </w:r>
    </w:p>
    <w:p w:rsidR="002A39CA" w:rsidRPr="00AD3600" w:rsidRDefault="002A39CA" w:rsidP="00190375">
      <w:pPr>
        <w:pStyle w:val="ListParagraph"/>
        <w:numPr>
          <w:ilvl w:val="1"/>
          <w:numId w:val="1"/>
        </w:numPr>
        <w:rPr>
          <w:b/>
        </w:rPr>
      </w:pPr>
      <w:r w:rsidRPr="00AD3600">
        <w:rPr>
          <w:b/>
        </w:rPr>
        <w:t>skynjara (detector)</w:t>
      </w:r>
    </w:p>
    <w:p w:rsidR="002A39CA" w:rsidRPr="00AD3600" w:rsidRDefault="002A39CA" w:rsidP="00190375">
      <w:pPr>
        <w:pStyle w:val="ListParagraph"/>
        <w:numPr>
          <w:ilvl w:val="1"/>
          <w:numId w:val="1"/>
        </w:numPr>
        <w:rPr>
          <w:b/>
        </w:rPr>
      </w:pPr>
      <w:r w:rsidRPr="00AD3600">
        <w:rPr>
          <w:b/>
        </w:rPr>
        <w:t>AF magnara</w:t>
      </w:r>
    </w:p>
    <w:p w:rsidR="002A39CA" w:rsidRPr="00AD3600" w:rsidRDefault="002A39CA" w:rsidP="002A39CA">
      <w:pPr>
        <w:ind w:left="708"/>
        <w:rPr>
          <w:b/>
        </w:rPr>
      </w:pPr>
      <w:r w:rsidRPr="00AD3600">
        <w:rPr>
          <w:b/>
        </w:rPr>
        <w:t xml:space="preserve">Hver </w:t>
      </w:r>
      <w:r w:rsidR="00D70AAA" w:rsidRPr="00AD3600">
        <w:rPr>
          <w:b/>
        </w:rPr>
        <w:t>þessara</w:t>
      </w:r>
      <w:r w:rsidRPr="00AD3600">
        <w:rPr>
          <w:b/>
        </w:rPr>
        <w:t xml:space="preserve"> stiga er EKKI í þessu viðtæki?</w:t>
      </w:r>
    </w:p>
    <w:p w:rsidR="00037D87" w:rsidRPr="00AD3600" w:rsidRDefault="002A39CA" w:rsidP="00037D87">
      <w:pPr>
        <w:ind w:left="708"/>
      </w:pPr>
      <w:r w:rsidRPr="00AD3600">
        <w:tab/>
      </w:r>
    </w:p>
    <w:p w:rsidR="00037D87" w:rsidRPr="00AD3600" w:rsidRDefault="00037D87" w:rsidP="00037D87">
      <w:pPr>
        <w:ind w:left="708"/>
      </w:pPr>
      <w:r w:rsidRPr="00AD3600">
        <w:t>___________________________________________________________________</w:t>
      </w:r>
    </w:p>
    <w:p w:rsidR="00037D87" w:rsidRPr="00AD3600" w:rsidRDefault="00037D87" w:rsidP="00037D87">
      <w:pPr>
        <w:ind w:left="708"/>
      </w:pPr>
    </w:p>
    <w:p w:rsidR="00037D87" w:rsidRPr="00AD3600" w:rsidRDefault="00037D87" w:rsidP="00037D87">
      <w:pPr>
        <w:ind w:left="708"/>
      </w:pPr>
      <w:r w:rsidRPr="00AD3600">
        <w:t>___________________________________________________________________</w:t>
      </w:r>
    </w:p>
    <w:p w:rsidR="00AC2A26" w:rsidRDefault="00AC2A26" w:rsidP="00037D87">
      <w:pPr>
        <w:ind w:left="708"/>
      </w:pPr>
    </w:p>
    <w:p w:rsidR="00577CDB" w:rsidRDefault="00577CDB" w:rsidP="00037D87">
      <w:pPr>
        <w:ind w:left="708"/>
      </w:pPr>
    </w:p>
    <w:p w:rsidR="00577CDB" w:rsidRDefault="00577CDB" w:rsidP="00037D87">
      <w:pPr>
        <w:ind w:left="708"/>
      </w:pPr>
    </w:p>
    <w:p w:rsidR="00577CDB" w:rsidRDefault="00577CDB" w:rsidP="00037D87">
      <w:pPr>
        <w:ind w:left="708"/>
      </w:pPr>
    </w:p>
    <w:p w:rsidR="00577CDB" w:rsidRDefault="00577CDB" w:rsidP="00037D87">
      <w:pPr>
        <w:ind w:left="708"/>
      </w:pPr>
    </w:p>
    <w:p w:rsidR="00577CDB" w:rsidRDefault="00577CDB" w:rsidP="00037D87">
      <w:pPr>
        <w:ind w:left="708"/>
      </w:pPr>
    </w:p>
    <w:p w:rsidR="00577CDB" w:rsidRDefault="00577CDB" w:rsidP="00037D87">
      <w:pPr>
        <w:ind w:left="708"/>
      </w:pPr>
    </w:p>
    <w:p w:rsidR="00577CDB" w:rsidRDefault="00577CDB" w:rsidP="00037D87">
      <w:pPr>
        <w:ind w:left="708"/>
      </w:pPr>
    </w:p>
    <w:p w:rsidR="00577CDB" w:rsidRDefault="00577CDB" w:rsidP="00037D87">
      <w:pPr>
        <w:ind w:left="708"/>
      </w:pPr>
    </w:p>
    <w:p w:rsidR="00577CDB" w:rsidRDefault="00577CDB" w:rsidP="00037D87">
      <w:pPr>
        <w:ind w:left="708"/>
      </w:pPr>
    </w:p>
    <w:p w:rsidR="00577CDB" w:rsidRDefault="00577CDB" w:rsidP="00037D87">
      <w:pPr>
        <w:ind w:left="708"/>
      </w:pPr>
    </w:p>
    <w:p w:rsidR="00577CDB" w:rsidRPr="00AD3600" w:rsidRDefault="00577CDB" w:rsidP="00037D87">
      <w:pPr>
        <w:ind w:left="708"/>
      </w:pPr>
    </w:p>
    <w:p w:rsidR="00994D16" w:rsidRDefault="00994D16" w:rsidP="00ED1BEA">
      <w:pPr>
        <w:ind w:left="708"/>
      </w:pPr>
    </w:p>
    <w:p w:rsidR="00093E11" w:rsidRDefault="00093E11" w:rsidP="00ED1BEA">
      <w:pPr>
        <w:ind w:left="708"/>
      </w:pPr>
    </w:p>
    <w:p w:rsidR="00093E11" w:rsidRDefault="00093E11" w:rsidP="00ED1BEA">
      <w:pPr>
        <w:ind w:left="708"/>
      </w:pPr>
    </w:p>
    <w:p w:rsidR="00567415" w:rsidRPr="00AD3600" w:rsidRDefault="005F1FEE" w:rsidP="00567415">
      <w:pPr>
        <w:pStyle w:val="Heading1"/>
      </w:pPr>
      <w:bookmarkStart w:id="125" w:name="_Toc476568690"/>
      <w:r w:rsidRPr="00AD3600">
        <w:lastRenderedPageBreak/>
        <w:t>Sendirinn</w:t>
      </w:r>
      <w:bookmarkEnd w:id="125"/>
    </w:p>
    <w:p w:rsidR="005F1FEE" w:rsidRPr="00AD3600" w:rsidRDefault="005F1FEE" w:rsidP="005F1FEE"/>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6C7C42" w:rsidRPr="00AD3600" w:rsidRDefault="006C7C42"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567415" w:rsidP="00567415"/>
    <w:p w:rsidR="00567415" w:rsidRPr="00AD3600" w:rsidRDefault="006C7C42" w:rsidP="00567415">
      <w:r w:rsidRPr="00AD3600">
        <w:rPr>
          <w:noProof/>
          <w:lang w:val="en-US"/>
        </w:rPr>
        <w:lastRenderedPageBreak/>
        <w:drawing>
          <wp:anchor distT="0" distB="0" distL="114300" distR="114300" simplePos="0" relativeHeight="251661312" behindDoc="0" locked="0" layoutInCell="1" allowOverlap="1">
            <wp:simplePos x="0" y="0"/>
            <wp:positionH relativeFrom="margin">
              <wp:align>center</wp:align>
            </wp:positionH>
            <wp:positionV relativeFrom="margin">
              <wp:align>center</wp:align>
            </wp:positionV>
            <wp:extent cx="6887210" cy="9751060"/>
            <wp:effectExtent l="0" t="0" r="8890" b="254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endir.png"/>
                    <pic:cNvPicPr/>
                  </pic:nvPicPr>
                  <pic:blipFill>
                    <a:blip r:embed="rId59">
                      <a:extLst>
                        <a:ext uri="{28A0092B-C50C-407E-A947-70E740481C1C}">
                          <a14:useLocalDpi xmlns:a14="http://schemas.microsoft.com/office/drawing/2010/main" val="0"/>
                        </a:ext>
                      </a:extLst>
                    </a:blip>
                    <a:stretch>
                      <a:fillRect/>
                    </a:stretch>
                  </pic:blipFill>
                  <pic:spPr>
                    <a:xfrm>
                      <a:off x="0" y="0"/>
                      <a:ext cx="6887210" cy="9751060"/>
                    </a:xfrm>
                    <a:prstGeom prst="rect">
                      <a:avLst/>
                    </a:prstGeom>
                  </pic:spPr>
                </pic:pic>
              </a:graphicData>
            </a:graphic>
            <wp14:sizeRelH relativeFrom="margin">
              <wp14:pctWidth>0</wp14:pctWidth>
            </wp14:sizeRelH>
            <wp14:sizeRelV relativeFrom="margin">
              <wp14:pctHeight>0</wp14:pctHeight>
            </wp14:sizeRelV>
          </wp:anchor>
        </w:drawing>
      </w:r>
    </w:p>
    <w:p w:rsidR="00F75023" w:rsidRPr="00F75023" w:rsidRDefault="00F75023" w:rsidP="00365425">
      <w:pPr>
        <w:pStyle w:val="Heading2"/>
      </w:pPr>
      <w:r w:rsidRPr="00306B9D">
        <w:lastRenderedPageBreak/>
        <w:t xml:space="preserve">Prófdæmi frá 24. Október </w:t>
      </w:r>
      <w:r>
        <w:t>1992 nr. 8</w:t>
      </w:r>
      <w:r w:rsidRPr="00306B9D">
        <w:t xml:space="preserve">. </w:t>
      </w:r>
    </w:p>
    <w:p w:rsidR="004E06F2" w:rsidRPr="00AD3600" w:rsidRDefault="005F1FEE" w:rsidP="00365425">
      <w:pPr>
        <w:pStyle w:val="Heading3"/>
      </w:pPr>
      <w:bookmarkStart w:id="126" w:name="_Toc476568692"/>
      <w:r w:rsidRPr="00F75023">
        <w:t>Teikni</w:t>
      </w:r>
      <w:r w:rsidR="007308FE" w:rsidRPr="00F75023">
        <w:t>ð</w:t>
      </w:r>
      <w:r w:rsidRPr="00AD3600">
        <w:t xml:space="preserve"> kassamynda af </w:t>
      </w:r>
      <w:r w:rsidR="00D70AAA" w:rsidRPr="00AD3600">
        <w:t>sendinum</w:t>
      </w:r>
      <w:r w:rsidRPr="00AD3600">
        <w:t xml:space="preserve"> sem er sýndur á </w:t>
      </w:r>
      <w:r w:rsidR="00D70AAA" w:rsidRPr="00AD3600">
        <w:t>meðfylgjandi</w:t>
      </w:r>
      <w:r w:rsidRPr="00AD3600">
        <w:t xml:space="preserve"> </w:t>
      </w:r>
      <w:r w:rsidR="004E06F2" w:rsidRPr="00AD3600">
        <w:t>sér</w:t>
      </w:r>
      <w:r w:rsidRPr="00AD3600">
        <w:t>teikningu.</w:t>
      </w:r>
      <w:r w:rsidR="004E06F2" w:rsidRPr="00AD3600">
        <w:t xml:space="preserve"> Sýnið</w:t>
      </w:r>
      <w:r w:rsidR="00D70AAA">
        <w:t xml:space="preserve"> kristal, loftnet og mors</w:t>
      </w:r>
      <w:r w:rsidRPr="00AD3600">
        <w:t xml:space="preserve">lykil og </w:t>
      </w:r>
      <w:r w:rsidR="004E06F2" w:rsidRPr="00AD3600">
        <w:t>látið</w:t>
      </w:r>
      <w:r w:rsidRPr="00AD3600">
        <w:t xml:space="preserve"> koma s</w:t>
      </w:r>
      <w:r w:rsidR="004E06F2" w:rsidRPr="00AD3600">
        <w:t xml:space="preserve">kýrt fram </w:t>
      </w:r>
      <w:r w:rsidR="00D70AAA" w:rsidRPr="00AD3600">
        <w:t>við</w:t>
      </w:r>
      <w:r w:rsidR="004E06F2" w:rsidRPr="00AD3600">
        <w:t xml:space="preserve"> hvað</w:t>
      </w:r>
      <w:r w:rsidRPr="00AD3600">
        <w:t>a kassa</w:t>
      </w:r>
      <w:r w:rsidR="004E06F2" w:rsidRPr="00AD3600">
        <w:t xml:space="preserve"> þessir hlutir tengjast. Nöfn stiganna hafa verið máð af teikningunni, skrifið þau í kassana. Þið getið notað íslensk nöfn, ensk nöfn eða viðteknar skammstafanir.</w:t>
      </w:r>
      <w:bookmarkEnd w:id="126"/>
    </w:p>
    <w:p w:rsidR="004E06F2" w:rsidRPr="00AD3600" w:rsidRDefault="004E06F2" w:rsidP="004E06F2"/>
    <w:p w:rsidR="004E06F2" w:rsidRPr="00AD3600" w:rsidRDefault="004E06F2" w:rsidP="004E06F2"/>
    <w:p w:rsidR="004E06F2" w:rsidRPr="00AD3600" w:rsidRDefault="004E06F2" w:rsidP="004E06F2"/>
    <w:p w:rsidR="004E06F2" w:rsidRPr="00AD3600" w:rsidRDefault="004E06F2" w:rsidP="004E06F2"/>
    <w:p w:rsidR="004E06F2" w:rsidRPr="00AD3600" w:rsidRDefault="004E06F2" w:rsidP="004E06F2"/>
    <w:p w:rsidR="004E06F2" w:rsidRPr="00AD3600" w:rsidRDefault="004E06F2" w:rsidP="004E06F2"/>
    <w:p w:rsidR="004E06F2" w:rsidRPr="00AD3600" w:rsidRDefault="004E06F2" w:rsidP="004E06F2"/>
    <w:p w:rsidR="005F1FEE" w:rsidRPr="00AD3600" w:rsidRDefault="004E06F2" w:rsidP="00365425">
      <w:pPr>
        <w:pStyle w:val="Heading3"/>
      </w:pPr>
      <w:r w:rsidRPr="00AD3600">
        <w:t xml:space="preserve"> </w:t>
      </w:r>
      <w:bookmarkStart w:id="127" w:name="_Toc476568693"/>
      <w:r w:rsidRPr="00AD3600">
        <w:t>Setjið númer (Q1 o.s.frv.) tilsvarand</w:t>
      </w:r>
      <w:r w:rsidR="00D70AAA">
        <w:t>i</w:t>
      </w:r>
      <w:r w:rsidRPr="00AD3600">
        <w:t xml:space="preserve"> transistor við </w:t>
      </w:r>
      <w:r w:rsidR="00D70AAA" w:rsidRPr="00AD3600">
        <w:t>kassann</w:t>
      </w:r>
      <w:r w:rsidRPr="00AD3600">
        <w:t xml:space="preserve"> á teikningunni hér fyrir ofan, eftir því sem við á.</w:t>
      </w:r>
      <w:bookmarkEnd w:id="127"/>
    </w:p>
    <w:p w:rsidR="004E06F2" w:rsidRPr="00AD3600" w:rsidRDefault="004E06F2" w:rsidP="004E06F2"/>
    <w:p w:rsidR="004E06F2" w:rsidRPr="00AD3600" w:rsidRDefault="004E06F2" w:rsidP="00365425">
      <w:pPr>
        <w:pStyle w:val="Heading3"/>
      </w:pPr>
      <w:bookmarkStart w:id="128" w:name="_Toc476568694"/>
      <w:r w:rsidRPr="00AD3600">
        <w:t>Milli eftirvafs T1 og beinis (base) Q3 er 0,1µF þéttir. Hver er tilgangur hans og hví má ekki tengja beint?</w:t>
      </w:r>
      <w:bookmarkEnd w:id="128"/>
    </w:p>
    <w:p w:rsidR="004E06F2" w:rsidRPr="00AD3600" w:rsidRDefault="004E06F2" w:rsidP="004E06F2">
      <w:pPr>
        <w:ind w:left="708"/>
      </w:pPr>
    </w:p>
    <w:p w:rsidR="004E06F2" w:rsidRPr="00AD3600" w:rsidRDefault="004E06F2" w:rsidP="004E06F2">
      <w:pPr>
        <w:ind w:left="708"/>
      </w:pPr>
      <w:r w:rsidRPr="00AD3600">
        <w:t>___________________________________________________________________</w:t>
      </w:r>
    </w:p>
    <w:p w:rsidR="004E06F2" w:rsidRPr="00AD3600" w:rsidRDefault="004E06F2" w:rsidP="004E06F2">
      <w:pPr>
        <w:ind w:left="708"/>
      </w:pPr>
    </w:p>
    <w:p w:rsidR="004E06F2" w:rsidRPr="00AD3600" w:rsidRDefault="004E06F2" w:rsidP="004E06F2">
      <w:pPr>
        <w:ind w:left="708"/>
      </w:pPr>
      <w:r w:rsidRPr="00AD3600">
        <w:t>___________________________________________________________________</w:t>
      </w:r>
    </w:p>
    <w:p w:rsidR="00472883" w:rsidRPr="00AD3600" w:rsidRDefault="00472883" w:rsidP="004E06F2">
      <w:pPr>
        <w:ind w:left="708"/>
      </w:pPr>
    </w:p>
    <w:p w:rsidR="004E06F2" w:rsidRDefault="004E06F2" w:rsidP="00365425">
      <w:pPr>
        <w:pStyle w:val="Heading3"/>
      </w:pPr>
      <w:bookmarkStart w:id="129" w:name="_Toc476568695"/>
      <w:r w:rsidRPr="00AD3600">
        <w:t xml:space="preserve">Gerið breytingu á teikningunni svo enginn hvíldarstraumur gangi í Q3 þegar lyklinum er </w:t>
      </w:r>
      <w:r w:rsidR="00D70AAA" w:rsidRPr="00AD3600">
        <w:t>sleppt</w:t>
      </w:r>
      <w:r w:rsidRPr="00AD3600">
        <w:t>, þó þannig að Q4 þurfi ekki að bera allan strauminn sem Q3 notar. Gerið kross á rás sem skal rjúfa og teiknið nýja tengingu inn á upphaflegu teikninguna.</w:t>
      </w:r>
      <w:bookmarkEnd w:id="129"/>
    </w:p>
    <w:p w:rsidR="00407401" w:rsidRDefault="00407401" w:rsidP="00407401"/>
    <w:p w:rsidR="00407401" w:rsidRDefault="00407401" w:rsidP="00407401"/>
    <w:p w:rsidR="00407401" w:rsidRDefault="00407401" w:rsidP="00407401"/>
    <w:p w:rsidR="00407401" w:rsidRDefault="00407401" w:rsidP="00407401"/>
    <w:p w:rsidR="00407401" w:rsidRDefault="00407401" w:rsidP="00407401"/>
    <w:p w:rsidR="00365425" w:rsidRDefault="00365425" w:rsidP="00407401"/>
    <w:p w:rsidR="00365425" w:rsidRDefault="00365425" w:rsidP="00407401"/>
    <w:p w:rsidR="00365425" w:rsidRDefault="00365425" w:rsidP="00407401"/>
    <w:p w:rsidR="00093E11" w:rsidRDefault="00093E11" w:rsidP="00407401"/>
    <w:p w:rsidR="00093E11" w:rsidRDefault="00093E11" w:rsidP="00407401"/>
    <w:p w:rsidR="00407401" w:rsidRDefault="00407401" w:rsidP="00365425">
      <w:pPr>
        <w:pStyle w:val="Heading2"/>
      </w:pPr>
      <w:bookmarkStart w:id="130" w:name="_Toc476568696"/>
      <w:r w:rsidRPr="00306B9D">
        <w:lastRenderedPageBreak/>
        <w:t>Prófdæmi frá 2</w:t>
      </w:r>
      <w:r>
        <w:t>0</w:t>
      </w:r>
      <w:r w:rsidRPr="00306B9D">
        <w:t xml:space="preserve">. </w:t>
      </w:r>
      <w:r>
        <w:t>nóvember1993. Dæmi 8.</w:t>
      </w:r>
    </w:p>
    <w:p w:rsidR="004E06F2" w:rsidRPr="00AD3600" w:rsidRDefault="004E06F2" w:rsidP="00365425">
      <w:pPr>
        <w:pStyle w:val="Heading3"/>
      </w:pPr>
      <w:r w:rsidRPr="00AD3600">
        <w:t xml:space="preserve">Hér á </w:t>
      </w:r>
      <w:r w:rsidR="00D70AAA">
        <w:t>e</w:t>
      </w:r>
      <w:r w:rsidRPr="00AD3600">
        <w:t>ftir eru talin upp nöfn á stigum sem gætu komið f</w:t>
      </w:r>
      <w:r w:rsidR="00D70AAA">
        <w:t>yrir í sendi. Aðeins fjögur eig</w:t>
      </w:r>
      <w:r w:rsidRPr="00AD3600">
        <w:t>a</w:t>
      </w:r>
      <w:r w:rsidR="00D70AAA">
        <w:t xml:space="preserve"> </w:t>
      </w:r>
      <w:r w:rsidRPr="00AD3600">
        <w:t xml:space="preserve">við sendinn á meðfylgjandi sérteikningu. Skrifið fyrir framan þau </w:t>
      </w:r>
      <w:r w:rsidR="00D70AAA" w:rsidRPr="00AD3600">
        <w:t>númer</w:t>
      </w:r>
      <w:r w:rsidRPr="00AD3600">
        <w:t xml:space="preserve"> </w:t>
      </w:r>
      <w:r w:rsidR="00D70AAA" w:rsidRPr="00AD3600">
        <w:t>viðkomandi</w:t>
      </w:r>
      <w:r w:rsidRPr="00AD3600">
        <w:t xml:space="preserve"> nór</w:t>
      </w:r>
      <w:r w:rsidR="00D70AAA">
        <w:t>a</w:t>
      </w:r>
      <w:r w:rsidRPr="00AD3600">
        <w:t xml:space="preserve"> (transistor), þ.e. Q1, Q2, Q3 og Q4.</w:t>
      </w:r>
      <w:bookmarkEnd w:id="130"/>
    </w:p>
    <w:p w:rsidR="004E06F2" w:rsidRPr="00AD3600" w:rsidRDefault="004E06F2" w:rsidP="004E06F2"/>
    <w:p w:rsidR="004E06F2" w:rsidRPr="00AD3600" w:rsidRDefault="004E06F2" w:rsidP="004E06F2">
      <w:pPr>
        <w:ind w:left="708"/>
      </w:pPr>
      <w:r w:rsidRPr="00AD3600">
        <w:t>____ VFO</w:t>
      </w:r>
      <w:r w:rsidRPr="00AD3600">
        <w:tab/>
      </w:r>
      <w:r w:rsidRPr="00AD3600">
        <w:tab/>
      </w:r>
      <w:r w:rsidRPr="00AD3600">
        <w:tab/>
        <w:t>____ sveifluvaki</w:t>
      </w:r>
      <w:r w:rsidRPr="00AD3600">
        <w:tab/>
      </w:r>
      <w:r w:rsidRPr="00AD3600">
        <w:tab/>
        <w:t>____ blandari</w:t>
      </w:r>
    </w:p>
    <w:p w:rsidR="004E06F2" w:rsidRPr="00AD3600" w:rsidRDefault="004E06F2" w:rsidP="004E06F2">
      <w:pPr>
        <w:ind w:left="708"/>
      </w:pPr>
      <w:r w:rsidRPr="00AD3600">
        <w:t>____ millitíðnimagnari</w:t>
      </w:r>
      <w:r w:rsidRPr="00AD3600">
        <w:tab/>
      </w:r>
      <w:r w:rsidRPr="00AD3600">
        <w:tab/>
        <w:t>____ aflmagnari</w:t>
      </w:r>
      <w:r w:rsidRPr="00AD3600">
        <w:tab/>
      </w:r>
      <w:r w:rsidRPr="00AD3600">
        <w:tab/>
        <w:t>____ nærvaki (LO)</w:t>
      </w:r>
    </w:p>
    <w:p w:rsidR="004E06F2" w:rsidRDefault="004E06F2" w:rsidP="004E06F2">
      <w:pPr>
        <w:ind w:left="708"/>
      </w:pPr>
      <w:r w:rsidRPr="00AD3600">
        <w:t>____ lyklingarstig</w:t>
      </w:r>
      <w:r w:rsidRPr="00AD3600">
        <w:tab/>
      </w:r>
      <w:r w:rsidRPr="00AD3600">
        <w:tab/>
        <w:t>____ einangrunarstig</w:t>
      </w:r>
      <w:r w:rsidRPr="00AD3600">
        <w:tab/>
      </w:r>
      <w:r w:rsidRPr="00AD3600">
        <w:tab/>
        <w:t>____ tvöfaldari</w:t>
      </w:r>
    </w:p>
    <w:p w:rsidR="00365425" w:rsidRPr="00AD3600" w:rsidRDefault="00365425" w:rsidP="004E06F2">
      <w:pPr>
        <w:ind w:left="708"/>
      </w:pPr>
    </w:p>
    <w:p w:rsidR="004E06F2" w:rsidRPr="00AD3600" w:rsidRDefault="004E06F2" w:rsidP="00365425">
      <w:pPr>
        <w:pStyle w:val="Heading3"/>
      </w:pPr>
      <w:bookmarkStart w:id="131" w:name="_Toc476568697"/>
      <w:r w:rsidRPr="00AD3600">
        <w:t xml:space="preserve">Ef 7 MHz kristall er settur í sendinn </w:t>
      </w:r>
      <w:r w:rsidR="00D70AAA" w:rsidRPr="00AD3600">
        <w:t>óbreyttan</w:t>
      </w:r>
      <w:r w:rsidRPr="00AD3600">
        <w:t xml:space="preserve"> eru dágóðar líkur á að sveifluvakinn gangi á þeirri tíðni. Hvað ef eftirtöldu er líklegast:</w:t>
      </w:r>
      <w:bookmarkEnd w:id="131"/>
    </w:p>
    <w:p w:rsidR="004E06F2" w:rsidRPr="00AD3600" w:rsidRDefault="004E06F2" w:rsidP="004E06F2"/>
    <w:p w:rsidR="004E06F2" w:rsidRPr="00AD3600" w:rsidRDefault="004E06F2" w:rsidP="004E06F2">
      <w:pPr>
        <w:ind w:left="708"/>
      </w:pPr>
      <w:r w:rsidRPr="00AD3600">
        <w:t>____ sendirinn skilar engu afli til loftnets</w:t>
      </w:r>
    </w:p>
    <w:p w:rsidR="004E06F2" w:rsidRPr="00AD3600" w:rsidRDefault="004E06F2" w:rsidP="004E06F2">
      <w:pPr>
        <w:ind w:left="708"/>
      </w:pPr>
      <w:r w:rsidRPr="00AD3600">
        <w:t xml:space="preserve">____ sendirinn skilar afli en aðeins á </w:t>
      </w:r>
      <w:r w:rsidR="00ED1BEA" w:rsidRPr="00AD3600">
        <w:t>14 MHz</w:t>
      </w:r>
    </w:p>
    <w:p w:rsidR="00ED1BEA" w:rsidRPr="00AD3600" w:rsidRDefault="00ED1BEA" w:rsidP="004E06F2">
      <w:pPr>
        <w:ind w:left="708"/>
      </w:pPr>
      <w:r w:rsidRPr="00AD3600">
        <w:t>____ sendirinn skilar eðlilegu afli á 7 MHz og sterkri yfirsveiflu á 14 MHz</w:t>
      </w:r>
    </w:p>
    <w:p w:rsidR="00ED1BEA" w:rsidRPr="00AD3600" w:rsidRDefault="00ED1BEA" w:rsidP="00ED1BEA">
      <w:pPr>
        <w:ind w:left="708"/>
      </w:pPr>
      <w:r w:rsidRPr="00AD3600">
        <w:t>____ VHF og UHF yfirsveiflur verða miklu sterkari en þegar 14 MHz kristall er notaður því FL1 og kristall eiga ekki saman.</w:t>
      </w:r>
    </w:p>
    <w:p w:rsidR="00AC2A26" w:rsidRPr="00AD3600" w:rsidRDefault="00AC2A26" w:rsidP="00ED1BEA">
      <w:pPr>
        <w:ind w:left="708"/>
      </w:pPr>
    </w:p>
    <w:p w:rsidR="008E6121" w:rsidRDefault="008E6121" w:rsidP="00365425">
      <w:pPr>
        <w:pStyle w:val="Heading2"/>
      </w:pPr>
      <w:bookmarkStart w:id="132" w:name="_Toc476568698"/>
      <w:r w:rsidRPr="00306B9D">
        <w:t>Prófdæmi fr</w:t>
      </w:r>
      <w:r>
        <w:t>á 16. apríl 1994. Dæmi 7.</w:t>
      </w:r>
    </w:p>
    <w:p w:rsidR="008E6121" w:rsidRDefault="00ED1BEA" w:rsidP="00365425">
      <w:pPr>
        <w:pStyle w:val="Heading2"/>
        <w:numPr>
          <w:ilvl w:val="0"/>
          <w:numId w:val="0"/>
        </w:numPr>
        <w:ind w:left="576"/>
      </w:pPr>
      <w:r w:rsidRPr="00AD3600">
        <w:t>Takið fram meðfylgjandi sérteikningu af sendi. Ef ætlunin er</w:t>
      </w:r>
      <w:r w:rsidR="00D70AAA">
        <w:t xml:space="preserve"> </w:t>
      </w:r>
      <w:r w:rsidRPr="00AD3600">
        <w:t>að búa til minni sendi með á að giska 1/10 af afli þessa sendi</w:t>
      </w:r>
      <w:r w:rsidR="008E6121">
        <w:t>s er hægt að sleppa einu stigi.</w:t>
      </w:r>
    </w:p>
    <w:p w:rsidR="004E06F2" w:rsidRPr="00AD3600" w:rsidRDefault="00ED1BEA" w:rsidP="00365425">
      <w:pPr>
        <w:pStyle w:val="Heading3"/>
      </w:pPr>
      <w:r w:rsidRPr="00AD3600">
        <w:t>Hvaða stigi mynduð þið sleppa?</w:t>
      </w:r>
      <w:bookmarkEnd w:id="132"/>
    </w:p>
    <w:p w:rsidR="00ED1BEA" w:rsidRPr="00AD3600" w:rsidRDefault="00ED1BEA" w:rsidP="00ED1BEA">
      <w:pPr>
        <w:ind w:left="708"/>
      </w:pPr>
    </w:p>
    <w:p w:rsidR="00ED1BEA" w:rsidRDefault="00ED1BEA" w:rsidP="00ED1BEA">
      <w:pPr>
        <w:ind w:left="708"/>
      </w:pPr>
      <w:r w:rsidRPr="00AD3600">
        <w:t>___________________________________________________________________</w:t>
      </w:r>
    </w:p>
    <w:p w:rsidR="00365425" w:rsidRPr="00AD3600" w:rsidRDefault="00365425" w:rsidP="00ED1BEA">
      <w:pPr>
        <w:ind w:left="708"/>
      </w:pPr>
    </w:p>
    <w:p w:rsidR="00ED1BEA" w:rsidRDefault="00ED1BEA" w:rsidP="00365425">
      <w:pPr>
        <w:pStyle w:val="Heading3"/>
      </w:pPr>
      <w:bookmarkStart w:id="133" w:name="_Toc476568699"/>
      <w:r w:rsidRPr="00AD3600">
        <w:t xml:space="preserve">Setjið kross yfir sérhvern þann íhlut sem þið </w:t>
      </w:r>
      <w:r w:rsidR="00D70AAA" w:rsidRPr="00AD3600">
        <w:t>teljið</w:t>
      </w:r>
      <w:r w:rsidRPr="00AD3600">
        <w:t xml:space="preserve"> að megi missa sín, og bætið greinilega inn á teikninguna samtengingu þeirra hluta sem þá eru eftir.</w:t>
      </w:r>
      <w:bookmarkEnd w:id="133"/>
    </w:p>
    <w:p w:rsidR="008E6121" w:rsidRDefault="008E6121" w:rsidP="008E6121"/>
    <w:p w:rsidR="008E6121" w:rsidRDefault="008E6121" w:rsidP="008E6121">
      <w:pPr>
        <w:ind w:firstLine="708"/>
      </w:pPr>
      <w:r w:rsidRPr="00AD3600">
        <w:t>___________________________________________________________________</w:t>
      </w:r>
    </w:p>
    <w:p w:rsidR="00365425" w:rsidRPr="008E6121" w:rsidRDefault="00365425" w:rsidP="008E6121">
      <w:pPr>
        <w:ind w:firstLine="708"/>
      </w:pPr>
    </w:p>
    <w:p w:rsidR="00ED1BEA" w:rsidRPr="00AD3600" w:rsidRDefault="00ED1BEA" w:rsidP="00365425">
      <w:pPr>
        <w:pStyle w:val="Heading3"/>
      </w:pPr>
      <w:bookmarkStart w:id="134" w:name="_Toc476568700"/>
      <w:r w:rsidRPr="00AD3600">
        <w:t>Hvaða þrjú viðnám ráða nær öllu um hvíldarstraum sveifluvakans? Nefnið þau með því að tilgreina gildi þeirra á teikningunni.</w:t>
      </w:r>
      <w:bookmarkEnd w:id="134"/>
    </w:p>
    <w:p w:rsidR="00ED1BEA" w:rsidRPr="00AD3600" w:rsidRDefault="00ED1BEA" w:rsidP="00ED1BEA">
      <w:pPr>
        <w:ind w:left="708"/>
      </w:pPr>
    </w:p>
    <w:p w:rsidR="00ED1BEA" w:rsidRDefault="00ED1BEA" w:rsidP="00ED1BEA">
      <w:pPr>
        <w:ind w:left="708"/>
      </w:pPr>
      <w:r w:rsidRPr="00AD3600">
        <w:t>___________________________________________________________________</w:t>
      </w:r>
    </w:p>
    <w:p w:rsidR="00994D16" w:rsidRPr="00994D16" w:rsidRDefault="00994D16" w:rsidP="00365425">
      <w:pPr>
        <w:pStyle w:val="Heading2"/>
      </w:pPr>
      <w:bookmarkStart w:id="135" w:name="_Toc476568701"/>
      <w:r w:rsidRPr="00306B9D">
        <w:lastRenderedPageBreak/>
        <w:t xml:space="preserve">Prófdæmi frá </w:t>
      </w:r>
      <w:r>
        <w:t>20. júní</w:t>
      </w:r>
      <w:r w:rsidRPr="00306B9D">
        <w:t xml:space="preserve"> </w:t>
      </w:r>
      <w:r>
        <w:t>1996 nr. 8</w:t>
      </w:r>
      <w:r w:rsidRPr="00306B9D">
        <w:t>.</w:t>
      </w:r>
    </w:p>
    <w:p w:rsidR="00994D16" w:rsidRDefault="00994D16" w:rsidP="00365425">
      <w:pPr>
        <w:pStyle w:val="Heading2"/>
        <w:numPr>
          <w:ilvl w:val="0"/>
          <w:numId w:val="0"/>
        </w:numPr>
        <w:ind w:left="576"/>
      </w:pPr>
      <w:r>
        <w:t>Allir liðir í þessu dæmi fjalla um sendinn á meðfylgjandi sérteikningu.</w:t>
      </w:r>
    </w:p>
    <w:p w:rsidR="00ED1BEA" w:rsidRDefault="00E42584" w:rsidP="00365425">
      <w:pPr>
        <w:pStyle w:val="Heading3"/>
      </w:pPr>
      <w:r w:rsidRPr="00AD3600">
        <w:t xml:space="preserve">Dragið hring utan um þann </w:t>
      </w:r>
      <w:r w:rsidR="00D70AAA" w:rsidRPr="00AD3600">
        <w:t>transistor</w:t>
      </w:r>
      <w:r w:rsidRPr="00AD3600">
        <w:t xml:space="preserve"> sem ekki vinnur með hátíðnimerki.</w:t>
      </w:r>
      <w:bookmarkEnd w:id="135"/>
    </w:p>
    <w:p w:rsidR="00994D16" w:rsidRPr="00994D16" w:rsidRDefault="00994D16" w:rsidP="00994D16"/>
    <w:p w:rsidR="00994D16" w:rsidRDefault="00994D16" w:rsidP="00994D16">
      <w:pPr>
        <w:ind w:firstLine="708"/>
      </w:pPr>
      <w:r w:rsidRPr="00AD3600">
        <w:t>___________________________________________________________________</w:t>
      </w:r>
    </w:p>
    <w:p w:rsidR="00365425" w:rsidRPr="00994D16" w:rsidRDefault="00365425" w:rsidP="00994D16">
      <w:pPr>
        <w:ind w:firstLine="708"/>
      </w:pPr>
    </w:p>
    <w:p w:rsidR="00E42584" w:rsidRPr="00AD3600" w:rsidRDefault="00E42584" w:rsidP="00365425">
      <w:pPr>
        <w:pStyle w:val="Heading3"/>
      </w:pPr>
      <w:bookmarkStart w:id="136" w:name="_Toc476568702"/>
      <w:r w:rsidRPr="00AD3600">
        <w:t>Stigið með transistorum Q2 vinnur sem:</w:t>
      </w:r>
      <w:bookmarkEnd w:id="136"/>
    </w:p>
    <w:p w:rsidR="00E42584" w:rsidRPr="00AD3600" w:rsidRDefault="00E42584" w:rsidP="00E42584"/>
    <w:p w:rsidR="00E42584" w:rsidRPr="00AD3600" w:rsidRDefault="00E42584" w:rsidP="00E42584">
      <w:pPr>
        <w:ind w:left="708"/>
      </w:pPr>
      <w:r w:rsidRPr="00AD3600">
        <w:t>____ tíðnimargfaldari</w:t>
      </w:r>
      <w:r w:rsidRPr="00AD3600">
        <w:tab/>
      </w:r>
      <w:r w:rsidRPr="00AD3600">
        <w:tab/>
        <w:t>____ einangrunarstig (buffer)</w:t>
      </w:r>
    </w:p>
    <w:p w:rsidR="00E42584" w:rsidRDefault="00E42584" w:rsidP="00E42584">
      <w:pPr>
        <w:ind w:left="708"/>
      </w:pPr>
      <w:r w:rsidRPr="00AD3600">
        <w:t>____ millitíðnimagnari</w:t>
      </w:r>
      <w:r w:rsidRPr="00AD3600">
        <w:tab/>
      </w:r>
      <w:r w:rsidRPr="00AD3600">
        <w:tab/>
        <w:t>____ sveifluvaki</w:t>
      </w:r>
    </w:p>
    <w:p w:rsidR="00365425" w:rsidRPr="00AD3600" w:rsidRDefault="00365425" w:rsidP="00E42584">
      <w:pPr>
        <w:ind w:left="708"/>
      </w:pPr>
    </w:p>
    <w:p w:rsidR="00E42584" w:rsidRPr="00AD3600" w:rsidRDefault="00E42584" w:rsidP="00365425">
      <w:pPr>
        <w:pStyle w:val="Heading3"/>
      </w:pPr>
      <w:bookmarkStart w:id="137" w:name="_Toc476568703"/>
      <w:r w:rsidRPr="00AD3600">
        <w:t>Veituspenna er þekkt, en sendinn skortir straummæli svo hægt sé að bylgjast með jafnstraumsafli inn á útgangsstigið. Svo vel vill til að hægt er að nota spenn</w:t>
      </w:r>
      <w:r w:rsidR="00D70AAA">
        <w:t>umæli í þessum tilgangi, og kvarða hann í straumi með lí</w:t>
      </w:r>
      <w:r w:rsidRPr="00AD3600">
        <w:t>tilsháttar útreikningum. Sýnið á teikningunni tengingu slíks spennumælis og merkið + skaut mælis.</w:t>
      </w:r>
      <w:bookmarkEnd w:id="137"/>
    </w:p>
    <w:p w:rsidR="00AC2A26" w:rsidRDefault="00AC2A26" w:rsidP="00AC2A26"/>
    <w:p w:rsidR="00994D16" w:rsidRDefault="00994D16" w:rsidP="00994D16">
      <w:pPr>
        <w:ind w:firstLine="708"/>
      </w:pPr>
      <w:r w:rsidRPr="00AD3600">
        <w:t>___________________________________________________________________</w:t>
      </w:r>
    </w:p>
    <w:p w:rsidR="000A7822" w:rsidRDefault="000A7822" w:rsidP="00994D16">
      <w:pPr>
        <w:ind w:firstLine="708"/>
      </w:pPr>
    </w:p>
    <w:p w:rsidR="000A7822" w:rsidRDefault="000A7822" w:rsidP="00994D16">
      <w:pPr>
        <w:ind w:firstLine="708"/>
      </w:pPr>
    </w:p>
    <w:p w:rsidR="000A7822" w:rsidRDefault="000A7822" w:rsidP="00994D16">
      <w:pPr>
        <w:ind w:firstLine="708"/>
      </w:pPr>
    </w:p>
    <w:p w:rsidR="000A7822" w:rsidRDefault="000A7822" w:rsidP="00994D16">
      <w:pPr>
        <w:ind w:firstLine="708"/>
      </w:pPr>
    </w:p>
    <w:p w:rsidR="000A7822" w:rsidRDefault="000A7822" w:rsidP="00994D16">
      <w:pPr>
        <w:ind w:firstLine="708"/>
      </w:pPr>
    </w:p>
    <w:p w:rsidR="000A7822" w:rsidRDefault="000A7822" w:rsidP="00994D16">
      <w:pPr>
        <w:ind w:firstLine="708"/>
      </w:pPr>
    </w:p>
    <w:p w:rsidR="000A7822" w:rsidRDefault="000A7822" w:rsidP="00994D16">
      <w:pPr>
        <w:ind w:firstLine="708"/>
      </w:pPr>
    </w:p>
    <w:p w:rsidR="000A7822" w:rsidRDefault="000A7822" w:rsidP="00994D16">
      <w:pPr>
        <w:ind w:firstLine="708"/>
      </w:pPr>
    </w:p>
    <w:p w:rsidR="000A7822" w:rsidRDefault="000A7822" w:rsidP="00994D16">
      <w:pPr>
        <w:ind w:firstLine="708"/>
      </w:pPr>
    </w:p>
    <w:p w:rsidR="00365425" w:rsidRDefault="00365425" w:rsidP="00994D16">
      <w:pPr>
        <w:ind w:firstLine="708"/>
      </w:pPr>
    </w:p>
    <w:p w:rsidR="00365425" w:rsidRDefault="00365425" w:rsidP="00994D16">
      <w:pPr>
        <w:ind w:firstLine="708"/>
      </w:pPr>
    </w:p>
    <w:p w:rsidR="00365425" w:rsidRDefault="00365425" w:rsidP="00994D16">
      <w:pPr>
        <w:ind w:firstLine="708"/>
      </w:pPr>
    </w:p>
    <w:p w:rsidR="00365425" w:rsidRDefault="00365425" w:rsidP="00994D16">
      <w:pPr>
        <w:ind w:firstLine="708"/>
      </w:pPr>
    </w:p>
    <w:p w:rsidR="000A7822" w:rsidRDefault="000A7822" w:rsidP="00994D16">
      <w:pPr>
        <w:ind w:firstLine="708"/>
      </w:pPr>
    </w:p>
    <w:p w:rsidR="000A7822" w:rsidRDefault="000A7822" w:rsidP="00994D16">
      <w:pPr>
        <w:ind w:firstLine="708"/>
      </w:pPr>
    </w:p>
    <w:p w:rsidR="000A7822" w:rsidRDefault="000A7822" w:rsidP="00365425">
      <w:pPr>
        <w:pStyle w:val="Heading2"/>
      </w:pPr>
      <w:bookmarkStart w:id="138" w:name="_Toc476568704"/>
      <w:r w:rsidRPr="00306B9D">
        <w:lastRenderedPageBreak/>
        <w:t>Prófdæmi fr</w:t>
      </w:r>
      <w:r>
        <w:t>á 9. nóvember 1996. Dæmi 7.</w:t>
      </w:r>
    </w:p>
    <w:p w:rsidR="000A7822" w:rsidRDefault="000A7822" w:rsidP="00365425">
      <w:pPr>
        <w:pStyle w:val="Heading2"/>
        <w:numPr>
          <w:ilvl w:val="0"/>
          <w:numId w:val="0"/>
        </w:numPr>
        <w:ind w:left="576"/>
      </w:pPr>
      <w:r>
        <w:t>Allir liðir í þessu dæmi fjalla um sendinn á meðfylgjandi sérteikningu.</w:t>
      </w:r>
    </w:p>
    <w:p w:rsidR="00E42584" w:rsidRPr="00AD3600" w:rsidRDefault="00E42584" w:rsidP="00365425">
      <w:pPr>
        <w:pStyle w:val="Heading3"/>
      </w:pPr>
      <w:r w:rsidRPr="00AD3600">
        <w:t xml:space="preserve">Í hvaða nóra (transistor) er hátíðnistraumurinn væntanlega mestur? </w:t>
      </w:r>
      <w:r w:rsidR="00D70AAA" w:rsidRPr="00AD3600">
        <w:t>Tilgreinið</w:t>
      </w:r>
      <w:r w:rsidRPr="00AD3600">
        <w:t xml:space="preserve"> </w:t>
      </w:r>
      <w:r w:rsidR="00D70AAA" w:rsidRPr="00AD3600">
        <w:t>númer</w:t>
      </w:r>
      <w:r w:rsidRPr="00AD3600">
        <w:t xml:space="preserve"> hans og starfa.</w:t>
      </w:r>
      <w:bookmarkEnd w:id="138"/>
    </w:p>
    <w:p w:rsidR="00E42584" w:rsidRPr="00AD3600" w:rsidRDefault="00E42584" w:rsidP="00E42584"/>
    <w:p w:rsidR="00E42584" w:rsidRDefault="000A7822" w:rsidP="00E42584">
      <w:pPr>
        <w:ind w:left="708"/>
      </w:pPr>
      <w:r>
        <w:t xml:space="preserve">Svar: </w:t>
      </w:r>
      <w:r>
        <w:tab/>
      </w:r>
      <w:r w:rsidR="00E42584" w:rsidRPr="00AD3600">
        <w:t>Q</w:t>
      </w:r>
      <w:r>
        <w:t>:</w:t>
      </w:r>
      <w:r w:rsidR="00E42584" w:rsidRPr="00AD3600">
        <w:t xml:space="preserve"> ____</w:t>
      </w:r>
      <w:r w:rsidR="00E42584" w:rsidRPr="00AD3600">
        <w:tab/>
      </w:r>
      <w:r w:rsidR="00E42584" w:rsidRPr="00AD3600">
        <w:tab/>
      </w:r>
      <w:r w:rsidR="00E42584" w:rsidRPr="00AD3600">
        <w:tab/>
        <w:t>starfar sem: ______________________________</w:t>
      </w:r>
    </w:p>
    <w:p w:rsidR="00365425" w:rsidRPr="00AD3600" w:rsidRDefault="00365425" w:rsidP="00E42584">
      <w:pPr>
        <w:ind w:left="708"/>
      </w:pPr>
    </w:p>
    <w:p w:rsidR="000A7822" w:rsidRDefault="00E42584" w:rsidP="00365425">
      <w:pPr>
        <w:pStyle w:val="Heading3"/>
      </w:pPr>
      <w:bookmarkStart w:id="139" w:name="_Toc476568705"/>
      <w:r w:rsidRPr="00AD3600">
        <w:t>Við tækjasmíð eru tilgreindir íhlutir ekki alltaf til staðar eða fáanlegir. Oft má víkja gildi þéttis allt að tífalt til eða frá, en í öðrum tilfellum má ekki út af bregða.</w:t>
      </w:r>
    </w:p>
    <w:p w:rsidR="00E42584" w:rsidRDefault="00E42584" w:rsidP="000A7822">
      <w:pPr>
        <w:pStyle w:val="Heading4"/>
        <w:numPr>
          <w:ilvl w:val="0"/>
          <w:numId w:val="0"/>
        </w:numPr>
        <w:ind w:left="864"/>
      </w:pPr>
      <w:r w:rsidRPr="00AD3600">
        <w:t>Dragið hringi utan um þá 3 þétta á hægri helmingi teikningarinnar (skiptist um T1) sem ættu að hafa uppgefið gildi.</w:t>
      </w:r>
      <w:bookmarkEnd w:id="139"/>
    </w:p>
    <w:p w:rsidR="000A7822" w:rsidRPr="000A7822" w:rsidRDefault="000A7822" w:rsidP="000A7822"/>
    <w:p w:rsidR="000A7822" w:rsidRDefault="000A7822" w:rsidP="000A7822">
      <w:pPr>
        <w:ind w:left="708"/>
      </w:pPr>
      <w:r w:rsidRPr="00AD3600">
        <w:t>___________________________________________________________________</w:t>
      </w:r>
    </w:p>
    <w:p w:rsidR="00365425" w:rsidRPr="00AD3600" w:rsidRDefault="00365425" w:rsidP="000A7822">
      <w:pPr>
        <w:ind w:left="708"/>
      </w:pPr>
    </w:p>
    <w:p w:rsidR="000A7822" w:rsidRDefault="00E42584" w:rsidP="00365425">
      <w:pPr>
        <w:pStyle w:val="Heading3"/>
      </w:pPr>
      <w:bookmarkStart w:id="140" w:name="_Toc476568706"/>
      <w:r w:rsidRPr="00AD3600">
        <w:t>Þegar sveifluvaki sendis vinnur beint á senditíðninni, getur rásin verið þannig að sífelldur undirtónn (backwave) heyrist í nálægu viðtæki. Merkið hverfur ekki alveg þegar lykillinn fer upp.</w:t>
      </w:r>
    </w:p>
    <w:p w:rsidR="00E42584" w:rsidRPr="00AD3600" w:rsidRDefault="00E42584" w:rsidP="00365425">
      <w:pPr>
        <w:pStyle w:val="Heading3"/>
        <w:numPr>
          <w:ilvl w:val="0"/>
          <w:numId w:val="0"/>
        </w:numPr>
        <w:ind w:left="720"/>
      </w:pPr>
      <w:r w:rsidRPr="00AD3600">
        <w:t>Svarið með tilvísun í teikningarinnar hvort þetta er tilfellið hér. Vísið til númera þeirra nóra (transistors) sem nefna þarf til sögunnar.</w:t>
      </w:r>
      <w:bookmarkEnd w:id="140"/>
    </w:p>
    <w:p w:rsidR="00E42584" w:rsidRPr="00AD3600" w:rsidRDefault="00E42584" w:rsidP="00E42584">
      <w:pPr>
        <w:ind w:left="708"/>
      </w:pPr>
    </w:p>
    <w:p w:rsidR="00E42584" w:rsidRPr="00AD3600" w:rsidRDefault="00E42584" w:rsidP="00E42584">
      <w:pPr>
        <w:ind w:left="708"/>
      </w:pPr>
      <w:r w:rsidRPr="00AD3600">
        <w:t>___________________________________________________________________</w:t>
      </w:r>
    </w:p>
    <w:p w:rsidR="00E42584" w:rsidRPr="00AD3600" w:rsidRDefault="00E42584" w:rsidP="00E42584">
      <w:pPr>
        <w:ind w:left="708"/>
      </w:pPr>
    </w:p>
    <w:p w:rsidR="00E42584" w:rsidRDefault="00E42584" w:rsidP="00E42584">
      <w:pPr>
        <w:ind w:left="708"/>
      </w:pPr>
      <w:r w:rsidRPr="00AD3600">
        <w:t>___________________________________________________________________</w:t>
      </w:r>
    </w:p>
    <w:p w:rsidR="00365425" w:rsidRPr="00AD3600" w:rsidRDefault="00365425" w:rsidP="00E42584">
      <w:pPr>
        <w:ind w:left="708"/>
      </w:pPr>
    </w:p>
    <w:p w:rsidR="00365425" w:rsidRDefault="00365425" w:rsidP="00365425">
      <w:pPr>
        <w:pStyle w:val="Heading2"/>
      </w:pPr>
      <w:bookmarkStart w:id="141" w:name="_Toc476568691"/>
      <w:bookmarkStart w:id="142" w:name="_Toc476568707"/>
      <w:r w:rsidRPr="00AD3600">
        <w:t xml:space="preserve">Sendirinn – </w:t>
      </w:r>
      <w:bookmarkEnd w:id="141"/>
      <w:r>
        <w:t>Aukadæmi</w:t>
      </w:r>
    </w:p>
    <w:p w:rsidR="004E06F2" w:rsidRPr="00AD3600" w:rsidRDefault="00E7121B" w:rsidP="00E7121B">
      <w:pPr>
        <w:pStyle w:val="Heading3"/>
      </w:pPr>
      <w:r w:rsidRPr="00AD3600">
        <w:t>Í hvaða transistor verður merkið á senditíðninni til?</w:t>
      </w:r>
      <w:bookmarkEnd w:id="142"/>
    </w:p>
    <w:p w:rsidR="00E7121B" w:rsidRPr="00AD3600" w:rsidRDefault="00E7121B" w:rsidP="00E7121B"/>
    <w:p w:rsidR="00E7121B" w:rsidRPr="00AD3600" w:rsidRDefault="00E7121B" w:rsidP="00E7121B">
      <w:pPr>
        <w:ind w:left="708"/>
      </w:pPr>
      <w:r w:rsidRPr="00AD3600">
        <w:t>Q ____</w:t>
      </w:r>
    </w:p>
    <w:p w:rsidR="00AC2A26" w:rsidRDefault="00AC2A26" w:rsidP="00E7121B">
      <w:pPr>
        <w:ind w:left="708"/>
      </w:pPr>
    </w:p>
    <w:p w:rsidR="00365425" w:rsidRDefault="00365425" w:rsidP="00E7121B">
      <w:pPr>
        <w:ind w:left="708"/>
      </w:pPr>
    </w:p>
    <w:p w:rsidR="00365425" w:rsidRDefault="00365425" w:rsidP="00E7121B">
      <w:pPr>
        <w:ind w:left="708"/>
      </w:pPr>
    </w:p>
    <w:p w:rsidR="00365425" w:rsidRDefault="00365425" w:rsidP="00E7121B">
      <w:pPr>
        <w:ind w:left="708"/>
      </w:pPr>
    </w:p>
    <w:p w:rsidR="00365425" w:rsidRDefault="00365425" w:rsidP="00E7121B">
      <w:pPr>
        <w:ind w:left="708"/>
      </w:pPr>
    </w:p>
    <w:p w:rsidR="00365425" w:rsidRPr="00AD3600" w:rsidRDefault="00365425" w:rsidP="00365425">
      <w:pPr>
        <w:pStyle w:val="Heading2"/>
      </w:pPr>
      <w:r w:rsidRPr="00AD3600">
        <w:lastRenderedPageBreak/>
        <w:t xml:space="preserve">Sendirinn – </w:t>
      </w:r>
      <w:r>
        <w:t>Aukadæmi</w:t>
      </w:r>
    </w:p>
    <w:p w:rsidR="00E7121B" w:rsidRPr="00AD3600" w:rsidRDefault="00E7121B" w:rsidP="00E7121B">
      <w:pPr>
        <w:pStyle w:val="Heading3"/>
      </w:pPr>
      <w:bookmarkStart w:id="143" w:name="_Toc476568708"/>
      <w:r w:rsidRPr="00AD3600">
        <w:t>Bylgjuform straumsins í útgangstransistornum er mjög bjagað vegn</w:t>
      </w:r>
      <w:r w:rsidR="00D70AAA">
        <w:t>a</w:t>
      </w:r>
      <w:r w:rsidRPr="00AD3600">
        <w:t xml:space="preserve"> stærðar merkisins þegar þangað er komið. Engu að síður fer falleg </w:t>
      </w:r>
      <w:r w:rsidR="00D70AAA" w:rsidRPr="00AD3600">
        <w:t>sínusbylgja</w:t>
      </w:r>
      <w:r w:rsidRPr="00AD3600">
        <w:t xml:space="preserve"> til loftnets. Hvað lagfærir bylgjuformið?</w:t>
      </w:r>
      <w:bookmarkEnd w:id="143"/>
    </w:p>
    <w:p w:rsidR="00E7121B" w:rsidRPr="00AD3600" w:rsidRDefault="00E7121B" w:rsidP="00E7121B"/>
    <w:p w:rsidR="00E7121B" w:rsidRPr="00AD3600" w:rsidRDefault="00E7121B" w:rsidP="00E7121B">
      <w:pPr>
        <w:ind w:left="708"/>
      </w:pPr>
      <w:r w:rsidRPr="00AD3600">
        <w:t>____ spennirinn T2</w:t>
      </w:r>
      <w:r w:rsidRPr="00AD3600">
        <w:tab/>
      </w:r>
      <w:r w:rsidRPr="00AD3600">
        <w:tab/>
        <w:t>____ zener díóðan D1</w:t>
      </w:r>
    </w:p>
    <w:p w:rsidR="00E7121B" w:rsidRPr="00AD3600" w:rsidRDefault="00E7121B" w:rsidP="00E7121B">
      <w:pPr>
        <w:ind w:left="708"/>
      </w:pPr>
      <w:r w:rsidRPr="00AD3600">
        <w:t>____ spólan L5</w:t>
      </w:r>
      <w:r w:rsidRPr="00AD3600">
        <w:tab/>
      </w:r>
      <w:r w:rsidRPr="00AD3600">
        <w:tab/>
      </w:r>
      <w:r w:rsidRPr="00AD3600">
        <w:tab/>
        <w:t>____ FL1 (3 spólur og 2 þéttar)</w:t>
      </w:r>
    </w:p>
    <w:p w:rsidR="00AC2A26" w:rsidRDefault="00AC2A26" w:rsidP="00E7121B">
      <w:pPr>
        <w:ind w:left="708"/>
      </w:pPr>
    </w:p>
    <w:p w:rsidR="00365425" w:rsidRPr="00AD3600" w:rsidRDefault="00365425" w:rsidP="00365425">
      <w:pPr>
        <w:pStyle w:val="Heading2"/>
      </w:pPr>
      <w:r w:rsidRPr="00AD3600">
        <w:t xml:space="preserve">Sendirinn – </w:t>
      </w:r>
      <w:r>
        <w:t>Aukadæmi</w:t>
      </w:r>
    </w:p>
    <w:p w:rsidR="00E7121B" w:rsidRPr="00AD3600" w:rsidRDefault="00E7121B" w:rsidP="00E7121B">
      <w:pPr>
        <w:pStyle w:val="Heading3"/>
      </w:pPr>
      <w:bookmarkStart w:id="144" w:name="_Toc476568709"/>
      <w:r w:rsidRPr="00AD3600">
        <w:t>Dragið hring, á sérteikningunni, utan um 2 íhluti sem hindra að sending brenni yfir viðtæki sem er tengt við J3 (RCVR). Gætið þess að umlykja aðeins 2 hluti.</w:t>
      </w:r>
      <w:bookmarkEnd w:id="144"/>
    </w:p>
    <w:p w:rsidR="00E7121B" w:rsidRDefault="00E7121B" w:rsidP="00E7121B"/>
    <w:p w:rsidR="001B009C" w:rsidRDefault="001B009C" w:rsidP="00365425">
      <w:pPr>
        <w:pStyle w:val="Heading2"/>
      </w:pPr>
      <w:bookmarkStart w:id="145" w:name="_Toc476568710"/>
      <w:r>
        <w:t>Prófdæmi frá 6. september 1997. Dæmi 7.</w:t>
      </w:r>
    </w:p>
    <w:p w:rsidR="001B009C" w:rsidRPr="001B009C" w:rsidRDefault="001B009C" w:rsidP="00365425">
      <w:pPr>
        <w:pStyle w:val="Heading2"/>
        <w:numPr>
          <w:ilvl w:val="0"/>
          <w:numId w:val="0"/>
        </w:numPr>
        <w:ind w:left="576"/>
      </w:pPr>
      <w:r>
        <w:t>Allir liðir í þessu dæmi fjalla um sendinn á meðfylgjandi sérteikningu.</w:t>
      </w:r>
    </w:p>
    <w:p w:rsidR="00E7121B" w:rsidRPr="00AD3600" w:rsidRDefault="00E7121B" w:rsidP="00365425">
      <w:pPr>
        <w:pStyle w:val="Heading3"/>
      </w:pPr>
      <w:r w:rsidRPr="00AD3600">
        <w:t>Fylli</w:t>
      </w:r>
      <w:r w:rsidR="007308FE">
        <w:t>ð í eftirfarandi töflu með réttri</w:t>
      </w:r>
      <w:r w:rsidRPr="00AD3600">
        <w:t xml:space="preserve"> númerið:</w:t>
      </w:r>
      <w:bookmarkEnd w:id="145"/>
    </w:p>
    <w:p w:rsidR="00E7121B" w:rsidRPr="00AD3600" w:rsidRDefault="00E7121B" w:rsidP="00E7121B"/>
    <w:p w:rsidR="00E7121B" w:rsidRPr="00AD3600" w:rsidRDefault="00E7121B" w:rsidP="00E7121B">
      <w:pPr>
        <w:ind w:left="708"/>
      </w:pPr>
      <w:r w:rsidRPr="00AD3600">
        <w:t>Q ____ starfar sem sveifluvaki</w:t>
      </w:r>
    </w:p>
    <w:p w:rsidR="00E7121B" w:rsidRDefault="00E7121B" w:rsidP="00E7121B">
      <w:pPr>
        <w:ind w:left="708"/>
      </w:pPr>
      <w:r w:rsidRPr="00AD3600">
        <w:t>Q ____ starfar sem jafnstraumsrofi</w:t>
      </w:r>
    </w:p>
    <w:p w:rsidR="00365425" w:rsidRPr="00AD3600" w:rsidRDefault="00365425" w:rsidP="00E7121B">
      <w:pPr>
        <w:ind w:left="708"/>
      </w:pPr>
    </w:p>
    <w:p w:rsidR="00E7121B" w:rsidRDefault="00E7121B" w:rsidP="00365425">
      <w:pPr>
        <w:pStyle w:val="Heading3"/>
      </w:pPr>
      <w:bookmarkStart w:id="146" w:name="_Toc476568711"/>
      <w:r w:rsidRPr="00AD3600">
        <w:t>Dragið, á teikningunni, kassa utan um þá 5 íhluti er hafa þann megintilgang að deyfa yfirsveiflur frá sendinum.</w:t>
      </w:r>
      <w:bookmarkEnd w:id="146"/>
    </w:p>
    <w:p w:rsidR="001B009C" w:rsidRPr="001B009C" w:rsidRDefault="001B009C" w:rsidP="001B009C"/>
    <w:p w:rsidR="001B009C" w:rsidRDefault="001B009C" w:rsidP="001B009C">
      <w:pPr>
        <w:ind w:firstLine="708"/>
      </w:pPr>
      <w:r w:rsidRPr="00AD3600">
        <w:t>___________________________________________________________________</w:t>
      </w:r>
    </w:p>
    <w:p w:rsidR="00365425" w:rsidRPr="001B009C" w:rsidRDefault="00365425" w:rsidP="001B009C">
      <w:pPr>
        <w:ind w:firstLine="708"/>
      </w:pPr>
    </w:p>
    <w:p w:rsidR="00E7121B" w:rsidRDefault="00E7121B" w:rsidP="00365425">
      <w:pPr>
        <w:pStyle w:val="Heading3"/>
      </w:pPr>
      <w:bookmarkStart w:id="147" w:name="_Toc476568712"/>
      <w:r w:rsidRPr="00AD3600">
        <w:t xml:space="preserve">Dragið </w:t>
      </w:r>
      <w:r w:rsidR="00D70AAA" w:rsidRPr="00AD3600">
        <w:t>hring</w:t>
      </w:r>
      <w:r w:rsidRPr="00AD3600">
        <w:t xml:space="preserve"> utan um þann íhlut sem á að verja útgangsnórann (PA transistor) fyrir spennutoppum, t.d. ef lo</w:t>
      </w:r>
      <w:r w:rsidR="00D70AAA">
        <w:t>f</w:t>
      </w:r>
      <w:r w:rsidRPr="00AD3600">
        <w:t>tne</w:t>
      </w:r>
      <w:r w:rsidR="00D70AAA">
        <w:t>t</w:t>
      </w:r>
      <w:r w:rsidRPr="00AD3600">
        <w:t>ið fer úr resónans.</w:t>
      </w:r>
      <w:bookmarkEnd w:id="147"/>
    </w:p>
    <w:p w:rsidR="001B009C" w:rsidRDefault="001B009C" w:rsidP="001B009C">
      <w:pPr>
        <w:ind w:left="708"/>
      </w:pPr>
    </w:p>
    <w:p w:rsidR="001B009C" w:rsidRDefault="001B009C" w:rsidP="001B009C">
      <w:pPr>
        <w:ind w:left="708"/>
      </w:pPr>
      <w:r w:rsidRPr="00AD3600">
        <w:t>___________________________________</w:t>
      </w:r>
      <w:r w:rsidR="00365425">
        <w:t>________________________________</w:t>
      </w:r>
    </w:p>
    <w:p w:rsidR="00365425" w:rsidRDefault="00365425" w:rsidP="001B009C">
      <w:pPr>
        <w:ind w:left="708"/>
      </w:pPr>
    </w:p>
    <w:p w:rsidR="00365425" w:rsidRDefault="00365425" w:rsidP="001B009C">
      <w:pPr>
        <w:ind w:left="708"/>
      </w:pPr>
    </w:p>
    <w:p w:rsidR="00365425" w:rsidRDefault="00365425" w:rsidP="001B009C">
      <w:pPr>
        <w:ind w:left="708"/>
      </w:pPr>
    </w:p>
    <w:p w:rsidR="00365425" w:rsidRDefault="00365425" w:rsidP="001B009C">
      <w:pPr>
        <w:ind w:left="708"/>
      </w:pPr>
    </w:p>
    <w:p w:rsidR="00093E11" w:rsidRDefault="00093E11" w:rsidP="001B009C">
      <w:pPr>
        <w:ind w:left="708"/>
      </w:pPr>
    </w:p>
    <w:p w:rsidR="00AD6941" w:rsidRDefault="00AD6941" w:rsidP="00365425">
      <w:pPr>
        <w:pStyle w:val="Heading2"/>
      </w:pPr>
      <w:bookmarkStart w:id="148" w:name="_Toc476568713"/>
      <w:r>
        <w:lastRenderedPageBreak/>
        <w:t>Prófdæmi frá 8. maí 1999. Dæmi 7.</w:t>
      </w:r>
    </w:p>
    <w:p w:rsidR="00AD6941" w:rsidRPr="00AD6941" w:rsidRDefault="00AD6941" w:rsidP="00365425">
      <w:pPr>
        <w:pStyle w:val="Heading2"/>
        <w:numPr>
          <w:ilvl w:val="0"/>
          <w:numId w:val="0"/>
        </w:numPr>
        <w:ind w:left="576"/>
      </w:pPr>
      <w:r>
        <w:t>Allir liðir í þessu dæmi fjalla um sendinn á meðfylgjandi sérteikningu.</w:t>
      </w:r>
    </w:p>
    <w:p w:rsidR="005F1FEE" w:rsidRPr="00AD3600" w:rsidRDefault="00E7121B" w:rsidP="00365425">
      <w:pPr>
        <w:pStyle w:val="Heading3"/>
      </w:pPr>
      <w:r w:rsidRPr="00AD3600">
        <w:t>Um einn nórann (transistor) er hægt að segja að hann sé hvoru tveggja í senn, hlífistig (buffer) og knýstig (driver). Tilgreinið númer hans.</w:t>
      </w:r>
      <w:bookmarkEnd w:id="148"/>
      <w:r w:rsidRPr="00AD3600">
        <w:t xml:space="preserve"> </w:t>
      </w:r>
    </w:p>
    <w:p w:rsidR="00E7121B" w:rsidRPr="00AD3600" w:rsidRDefault="00E7121B" w:rsidP="00E7121B"/>
    <w:p w:rsidR="00E7121B" w:rsidRDefault="00E7121B" w:rsidP="00E7121B">
      <w:pPr>
        <w:ind w:left="708"/>
      </w:pPr>
      <w:r w:rsidRPr="00AD3600">
        <w:t>Q ____</w:t>
      </w:r>
    </w:p>
    <w:p w:rsidR="00365425" w:rsidRPr="00AD3600" w:rsidRDefault="00365425" w:rsidP="00E7121B">
      <w:pPr>
        <w:ind w:left="708"/>
      </w:pPr>
    </w:p>
    <w:p w:rsidR="00E7121B" w:rsidRPr="00AD3600" w:rsidRDefault="00D70AAA" w:rsidP="00365425">
      <w:pPr>
        <w:pStyle w:val="Heading3"/>
      </w:pPr>
      <w:bookmarkStart w:id="149" w:name="_Toc476568714"/>
      <w:r w:rsidRPr="00AD3600">
        <w:t>Megintilgangur</w:t>
      </w:r>
      <w:r w:rsidR="00E7121B" w:rsidRPr="00AD3600">
        <w:t xml:space="preserve"> díóðunnar D1 er að :</w:t>
      </w:r>
      <w:bookmarkEnd w:id="149"/>
    </w:p>
    <w:p w:rsidR="00E7121B" w:rsidRPr="00AD3600" w:rsidRDefault="00E7121B" w:rsidP="00E7121B"/>
    <w:p w:rsidR="00E7121B" w:rsidRPr="00AD3600" w:rsidRDefault="00E7121B" w:rsidP="00E7121B">
      <w:pPr>
        <w:ind w:left="708"/>
      </w:pPr>
      <w:r w:rsidRPr="00AD3600">
        <w:t xml:space="preserve">____ hlífa Q3 við spennutoppum þegar loftnet er </w:t>
      </w:r>
      <w:r w:rsidR="00D70AAA" w:rsidRPr="00AD3600">
        <w:t>illa</w:t>
      </w:r>
      <w:r w:rsidRPr="00AD3600">
        <w:t xml:space="preserve"> aðlagað</w:t>
      </w:r>
    </w:p>
    <w:p w:rsidR="00E7121B" w:rsidRPr="00AD3600" w:rsidRDefault="00E7121B" w:rsidP="00E7121B">
      <w:pPr>
        <w:ind w:left="708"/>
      </w:pPr>
      <w:r w:rsidRPr="00AD3600">
        <w:t>____ regla (regulate) veituspennuna</w:t>
      </w:r>
    </w:p>
    <w:p w:rsidR="00E7121B" w:rsidRPr="00AD3600" w:rsidRDefault="00E7121B" w:rsidP="00E7121B">
      <w:pPr>
        <w:ind w:left="708"/>
      </w:pPr>
      <w:r w:rsidRPr="00AD3600">
        <w:t>____ bæta aðlögun (matching)</w:t>
      </w:r>
    </w:p>
    <w:p w:rsidR="00E7121B" w:rsidRDefault="00E7121B" w:rsidP="00E7121B">
      <w:pPr>
        <w:ind w:left="708"/>
      </w:pPr>
      <w:r w:rsidRPr="00AD3600">
        <w:t>____ deyfa yfirsveiflur</w:t>
      </w:r>
    </w:p>
    <w:p w:rsidR="00365425" w:rsidRPr="00AD3600" w:rsidRDefault="00365425" w:rsidP="00E7121B">
      <w:pPr>
        <w:ind w:left="708"/>
      </w:pPr>
    </w:p>
    <w:p w:rsidR="00E7121B" w:rsidRPr="00AD3600" w:rsidRDefault="00E7121B" w:rsidP="00365425">
      <w:pPr>
        <w:pStyle w:val="Heading3"/>
      </w:pPr>
      <w:bookmarkStart w:id="150" w:name="_Toc476568715"/>
      <w:r w:rsidRPr="00AD3600">
        <w:t>Q4 “brennur yfir” þannig að skammhlaup (full leiðni) verður á milli kollektors og emitters. Hvernig lýsir það sér við notkun sendisins.</w:t>
      </w:r>
      <w:bookmarkEnd w:id="150"/>
    </w:p>
    <w:p w:rsidR="00E7121B" w:rsidRPr="00AD3600" w:rsidRDefault="00E7121B" w:rsidP="00E7121B">
      <w:pPr>
        <w:ind w:left="708"/>
      </w:pPr>
    </w:p>
    <w:p w:rsidR="00E7121B" w:rsidRPr="00AD3600" w:rsidRDefault="00E7121B" w:rsidP="00E7121B">
      <w:pPr>
        <w:ind w:left="708"/>
      </w:pPr>
      <w:r w:rsidRPr="00AD3600">
        <w:t>___________________________________________________________________</w:t>
      </w:r>
    </w:p>
    <w:p w:rsidR="00E7121B" w:rsidRPr="00AD3600" w:rsidRDefault="00E7121B" w:rsidP="00E7121B">
      <w:pPr>
        <w:ind w:left="708"/>
      </w:pPr>
    </w:p>
    <w:p w:rsidR="00E7121B" w:rsidRPr="00AD3600" w:rsidRDefault="00E7121B" w:rsidP="00E7121B">
      <w:pPr>
        <w:ind w:left="708"/>
      </w:pPr>
      <w:r w:rsidRPr="00AD3600">
        <w:t>___________________________________________________________________</w:t>
      </w:r>
    </w:p>
    <w:p w:rsidR="00AC2A26" w:rsidRDefault="00AC2A26" w:rsidP="00E7121B">
      <w:pPr>
        <w:ind w:left="708"/>
      </w:pPr>
    </w:p>
    <w:p w:rsidR="00365425" w:rsidRDefault="00365425" w:rsidP="00E7121B">
      <w:pPr>
        <w:ind w:left="708"/>
      </w:pPr>
    </w:p>
    <w:p w:rsidR="00365425" w:rsidRDefault="00365425" w:rsidP="00E7121B">
      <w:pPr>
        <w:ind w:left="708"/>
      </w:pPr>
    </w:p>
    <w:p w:rsidR="00365425" w:rsidRDefault="00365425" w:rsidP="00E7121B">
      <w:pPr>
        <w:ind w:left="708"/>
      </w:pPr>
    </w:p>
    <w:p w:rsidR="00365425" w:rsidRDefault="00365425" w:rsidP="00E7121B">
      <w:pPr>
        <w:ind w:left="708"/>
      </w:pPr>
    </w:p>
    <w:p w:rsidR="00365425" w:rsidRDefault="00365425" w:rsidP="00E7121B">
      <w:pPr>
        <w:ind w:left="708"/>
      </w:pPr>
    </w:p>
    <w:p w:rsidR="00365425" w:rsidRDefault="00365425" w:rsidP="00E7121B">
      <w:pPr>
        <w:ind w:left="708"/>
      </w:pPr>
    </w:p>
    <w:p w:rsidR="00365425" w:rsidRDefault="00365425" w:rsidP="00E7121B">
      <w:pPr>
        <w:ind w:left="708"/>
      </w:pPr>
    </w:p>
    <w:p w:rsidR="00365425" w:rsidRDefault="00365425" w:rsidP="00E7121B">
      <w:pPr>
        <w:ind w:left="708"/>
      </w:pPr>
    </w:p>
    <w:p w:rsidR="00093E11" w:rsidRDefault="00093E11" w:rsidP="00E7121B">
      <w:pPr>
        <w:ind w:left="708"/>
      </w:pPr>
    </w:p>
    <w:p w:rsidR="00093E11" w:rsidRDefault="00093E11" w:rsidP="00E7121B">
      <w:pPr>
        <w:ind w:left="708"/>
      </w:pPr>
    </w:p>
    <w:p w:rsidR="00093E11" w:rsidRDefault="00093E11" w:rsidP="00E7121B">
      <w:pPr>
        <w:ind w:left="708"/>
      </w:pPr>
    </w:p>
    <w:p w:rsidR="00A30C1C" w:rsidRDefault="00A30C1C" w:rsidP="00365425">
      <w:pPr>
        <w:pStyle w:val="Heading2"/>
      </w:pPr>
      <w:bookmarkStart w:id="151" w:name="_Toc476568716"/>
      <w:r>
        <w:lastRenderedPageBreak/>
        <w:t>Prófdæmi frá 27. maí 2000. Dæmi 7.</w:t>
      </w:r>
    </w:p>
    <w:p w:rsidR="00A30C1C" w:rsidRPr="00A30C1C" w:rsidRDefault="00A30C1C" w:rsidP="00365425">
      <w:pPr>
        <w:pStyle w:val="Heading2"/>
        <w:numPr>
          <w:ilvl w:val="0"/>
          <w:numId w:val="0"/>
        </w:numPr>
        <w:ind w:left="576"/>
      </w:pPr>
      <w:r>
        <w:t>Allir liðir í þessu dæmi fjalla um sendinn á meðfylgjandi sérteikningu.</w:t>
      </w:r>
    </w:p>
    <w:p w:rsidR="00E7121B" w:rsidRPr="00AD3600" w:rsidRDefault="0075551A" w:rsidP="00365425">
      <w:pPr>
        <w:pStyle w:val="Heading3"/>
      </w:pPr>
      <w:r w:rsidRPr="00AD3600">
        <w:t>Q1 vinnur sem:</w:t>
      </w:r>
      <w:bookmarkEnd w:id="151"/>
    </w:p>
    <w:p w:rsidR="0075551A" w:rsidRPr="00AD3600" w:rsidRDefault="0075551A" w:rsidP="0075551A"/>
    <w:p w:rsidR="0075551A" w:rsidRPr="00AD3600" w:rsidRDefault="0075551A" w:rsidP="0075551A">
      <w:pPr>
        <w:ind w:left="708"/>
      </w:pPr>
      <w:r w:rsidRPr="00AD3600">
        <w:t>____ einangrunarstig (buffer)</w:t>
      </w:r>
      <w:r w:rsidRPr="00AD3600">
        <w:tab/>
      </w:r>
      <w:r w:rsidRPr="00AD3600">
        <w:tab/>
        <w:t>____ mótari</w:t>
      </w:r>
    </w:p>
    <w:p w:rsidR="007308FE" w:rsidRDefault="0075551A" w:rsidP="0075551A">
      <w:pPr>
        <w:ind w:left="708"/>
      </w:pPr>
      <w:r w:rsidRPr="00AD3600">
        <w:t>____ 700 Hz-sveifluvaki</w:t>
      </w:r>
      <w:r w:rsidRPr="00AD3600">
        <w:tab/>
      </w:r>
      <w:r w:rsidRPr="00AD3600">
        <w:tab/>
      </w:r>
      <w:r w:rsidRPr="00AD3600">
        <w:tab/>
        <w:t>____ Colpitts-sveifluvaki</w:t>
      </w:r>
    </w:p>
    <w:p w:rsidR="00365425" w:rsidRPr="00AD3600" w:rsidRDefault="00365425" w:rsidP="0075551A">
      <w:pPr>
        <w:ind w:left="708"/>
      </w:pPr>
    </w:p>
    <w:p w:rsidR="0075551A" w:rsidRPr="00AD3600" w:rsidRDefault="0075551A" w:rsidP="00365425">
      <w:pPr>
        <w:pStyle w:val="Heading3"/>
      </w:pPr>
      <w:bookmarkStart w:id="152" w:name="_Toc476568717"/>
      <w:r w:rsidRPr="00AD3600">
        <w:t>Dvalvefja (choke) RFC1 er 10 vindingar á lítinn ferrit-hringkjarna. Hlutverk hennar er</w:t>
      </w:r>
      <w:r w:rsidR="00D70AAA">
        <w:t xml:space="preserve"> </w:t>
      </w:r>
      <w:r w:rsidRPr="00AD3600">
        <w:t>að:</w:t>
      </w:r>
      <w:bookmarkEnd w:id="152"/>
    </w:p>
    <w:p w:rsidR="0075551A" w:rsidRPr="00AD3600" w:rsidRDefault="0075551A" w:rsidP="0075551A"/>
    <w:p w:rsidR="0075551A" w:rsidRPr="00AD3600" w:rsidRDefault="0075551A" w:rsidP="0075551A">
      <w:pPr>
        <w:ind w:left="708"/>
      </w:pPr>
      <w:r w:rsidRPr="00AD3600">
        <w:t>____ hindra jafnstraum</w:t>
      </w:r>
    </w:p>
    <w:p w:rsidR="0075551A" w:rsidRPr="00AD3600" w:rsidRDefault="0075551A" w:rsidP="0075551A">
      <w:pPr>
        <w:ind w:left="708"/>
      </w:pPr>
      <w:r w:rsidRPr="00AD3600">
        <w:t>____ hindra hátíðnistraum frá Q3, sem gæti valdið óstöðuleika</w:t>
      </w:r>
    </w:p>
    <w:p w:rsidR="0075551A" w:rsidRPr="00AD3600" w:rsidRDefault="0075551A" w:rsidP="0075551A">
      <w:pPr>
        <w:ind w:left="708"/>
      </w:pPr>
      <w:r w:rsidRPr="00AD3600">
        <w:t>____ auka hátíðnimögnun Q4</w:t>
      </w:r>
    </w:p>
    <w:p w:rsidR="0075551A" w:rsidRDefault="0075551A" w:rsidP="0075551A">
      <w:pPr>
        <w:ind w:left="708"/>
      </w:pPr>
      <w:r w:rsidRPr="00AD3600">
        <w:t xml:space="preserve">____ deyfa 100Hz gárur frá heilbylgjuafriðli í aflgjafa </w:t>
      </w:r>
    </w:p>
    <w:p w:rsidR="00365425" w:rsidRPr="00AD3600" w:rsidRDefault="00365425" w:rsidP="0075551A">
      <w:pPr>
        <w:ind w:left="708"/>
      </w:pPr>
    </w:p>
    <w:p w:rsidR="005F1FEE" w:rsidRDefault="0075551A" w:rsidP="00365425">
      <w:pPr>
        <w:pStyle w:val="Heading3"/>
      </w:pPr>
      <w:bookmarkStart w:id="153" w:name="_Toc476568718"/>
      <w:r w:rsidRPr="00AD3600">
        <w:t xml:space="preserve">Stundum lyklast sveifluvakar </w:t>
      </w:r>
      <w:r w:rsidR="00D70AAA" w:rsidRPr="00AD3600">
        <w:t>illa</w:t>
      </w:r>
      <w:r w:rsidRPr="00AD3600">
        <w:t xml:space="preserve">, tíðnin dregst til. Það hljómar eins og kvak (chirp). Þá er til ráða að láta sveifluvakann ganga stöðugt og lykla mögnunarstig fyrir aftan hann. Með sérstökum rofa er svo </w:t>
      </w:r>
      <w:r w:rsidR="00D70AAA" w:rsidRPr="00AD3600">
        <w:t>slökkt</w:t>
      </w:r>
      <w:r w:rsidRPr="00AD3600">
        <w:t xml:space="preserve"> á </w:t>
      </w:r>
      <w:r w:rsidR="00BA44FD" w:rsidRPr="00AD3600">
        <w:t>sveifluvakanum</w:t>
      </w:r>
      <w:r w:rsidRPr="00AD3600">
        <w:t xml:space="preserve"> svo hann </w:t>
      </w:r>
      <w:r w:rsidR="00BA44FD" w:rsidRPr="00AD3600">
        <w:t>trufli</w:t>
      </w:r>
      <w:r w:rsidRPr="00AD3600">
        <w:t xml:space="preserve"> ekki móttöku á sömu tíðni Breytið teikningu sendisins í þessa veru. Notið eftirfarandi tákn fyrir rofann sem þið setjið í rásina.</w:t>
      </w:r>
      <w:bookmarkEnd w:id="153"/>
    </w:p>
    <w:p w:rsidR="00365425" w:rsidRPr="00365425" w:rsidRDefault="00365425" w:rsidP="00365425"/>
    <w:p w:rsidR="0075551A" w:rsidRDefault="0075551A" w:rsidP="0075551A">
      <w:pPr>
        <w:jc w:val="center"/>
      </w:pPr>
      <w:r w:rsidRPr="00AD3600">
        <w:object w:dxaOrig="926" w:dyaOrig="950">
          <v:shape id="_x0000_i1029" type="#_x0000_t75" style="width:45.75pt;height:47.25pt" o:ole="">
            <v:imagedata r:id="rId60" o:title=""/>
          </v:shape>
          <o:OLEObject Type="Embed" ProgID="Visio.Drawing.15" ShapeID="_x0000_i1029" DrawAspect="Content" ObjectID="_1553064440" r:id="rId61"/>
        </w:object>
      </w:r>
    </w:p>
    <w:p w:rsidR="0047365B" w:rsidRDefault="0047365B" w:rsidP="0047365B"/>
    <w:p w:rsidR="0047365B" w:rsidRDefault="0047365B" w:rsidP="0047365B"/>
    <w:p w:rsidR="0047365B" w:rsidRDefault="0047365B" w:rsidP="0047365B"/>
    <w:p w:rsidR="0047365B" w:rsidRDefault="0047365B" w:rsidP="0047365B"/>
    <w:p w:rsidR="0047365B" w:rsidRDefault="0047365B" w:rsidP="0047365B"/>
    <w:p w:rsidR="0047365B" w:rsidRDefault="0047365B" w:rsidP="0047365B"/>
    <w:p w:rsidR="0047365B" w:rsidRDefault="0047365B" w:rsidP="0047365B"/>
    <w:p w:rsidR="0047365B" w:rsidRDefault="0047365B" w:rsidP="0047365B"/>
    <w:p w:rsidR="0047365B" w:rsidRDefault="0047365B" w:rsidP="0047365B"/>
    <w:p w:rsidR="00093E11" w:rsidRDefault="00093E11" w:rsidP="0047365B"/>
    <w:p w:rsidR="0047365B" w:rsidRDefault="0047365B" w:rsidP="00365425">
      <w:pPr>
        <w:pStyle w:val="Heading2"/>
      </w:pPr>
      <w:bookmarkStart w:id="154" w:name="_Toc476568719"/>
      <w:r>
        <w:lastRenderedPageBreak/>
        <w:t>Prófdæmi frá 28. maí 2011. Dæmi 8.</w:t>
      </w:r>
    </w:p>
    <w:p w:rsidR="0047365B" w:rsidRPr="0047365B" w:rsidRDefault="0047365B" w:rsidP="00365425">
      <w:pPr>
        <w:pStyle w:val="Heading2"/>
        <w:numPr>
          <w:ilvl w:val="0"/>
          <w:numId w:val="0"/>
        </w:numPr>
        <w:ind w:left="576"/>
      </w:pPr>
      <w:r>
        <w:t>Næstu 3 liðir fjalla um sendinn á meðfylgjandi sérteikningu.</w:t>
      </w:r>
    </w:p>
    <w:p w:rsidR="0075551A" w:rsidRPr="00AD3600" w:rsidRDefault="00AB5AF4" w:rsidP="00365425">
      <w:pPr>
        <w:pStyle w:val="Heading3"/>
      </w:pPr>
      <w:r w:rsidRPr="00AD3600">
        <w:t xml:space="preserve">Þessi sendir gæti unnið á 40 m ef 7 MHz kristall er settur í. Það leiðir til truflunar frá sendinum nema önnur breyting sé gerð um leið. Hvað veldur </w:t>
      </w:r>
      <w:r w:rsidR="00BA44FD" w:rsidRPr="00AD3600">
        <w:t>trufluninni</w:t>
      </w:r>
      <w:r w:rsidRPr="00AD3600">
        <w:t xml:space="preserve"> og á hvaða tíðni kæmi hún fram?</w:t>
      </w:r>
      <w:bookmarkEnd w:id="154"/>
    </w:p>
    <w:p w:rsidR="00AB5AF4" w:rsidRPr="00AD3600" w:rsidRDefault="00AB5AF4" w:rsidP="00AB5AF4"/>
    <w:p w:rsidR="00AB5AF4" w:rsidRPr="00AD3600" w:rsidRDefault="00AB5AF4" w:rsidP="00AB5AF4">
      <w:pPr>
        <w:ind w:left="708"/>
      </w:pPr>
      <w:r w:rsidRPr="00AD3600">
        <w:t>Truflun stafar af______________________________________________________</w:t>
      </w:r>
    </w:p>
    <w:p w:rsidR="00AB5AF4" w:rsidRPr="00AD3600" w:rsidRDefault="00AB5AF4" w:rsidP="00AB5AF4">
      <w:pPr>
        <w:ind w:left="708"/>
      </w:pPr>
    </w:p>
    <w:p w:rsidR="00AB5AF4" w:rsidRPr="00AD3600" w:rsidRDefault="00AB5AF4" w:rsidP="00AB5AF4">
      <w:pPr>
        <w:ind w:left="708"/>
      </w:pPr>
      <w:r w:rsidRPr="00AD3600">
        <w:t>_________________________________________ og birtist í ______ MHz sviðinu</w:t>
      </w:r>
    </w:p>
    <w:p w:rsidR="00AC2A26" w:rsidRPr="00AD3600" w:rsidRDefault="00AC2A26" w:rsidP="00AB5AF4">
      <w:pPr>
        <w:ind w:left="708"/>
      </w:pPr>
    </w:p>
    <w:p w:rsidR="00AB5AF4" w:rsidRPr="00AD3600" w:rsidRDefault="00AB5AF4" w:rsidP="00365425">
      <w:pPr>
        <w:pStyle w:val="Heading3"/>
      </w:pPr>
      <w:bookmarkStart w:id="155" w:name="_Toc476568720"/>
      <w:r w:rsidRPr="00AD3600">
        <w:t>Q4 brennur yfir þannig að hann leiðir aldrei. Teiknið inn á rásarmyndina hvernig þið mynduð tengja morslykil beint til að bjarga málum í neyðartilfelli, ef hægt væri að einangra bæði skaut lykilsins frá jörð. Notið eftirfarandi rásartákn fyrir morslykilinn:</w:t>
      </w:r>
      <w:bookmarkEnd w:id="155"/>
    </w:p>
    <w:p w:rsidR="005F1FEE" w:rsidRPr="00AD3600" w:rsidRDefault="00AB5AF4" w:rsidP="00AB5AF4">
      <w:pPr>
        <w:jc w:val="center"/>
      </w:pPr>
      <w:r w:rsidRPr="00AD3600">
        <w:object w:dxaOrig="926" w:dyaOrig="950">
          <v:shape id="_x0000_i1030" type="#_x0000_t75" style="width:45.75pt;height:47.25pt" o:ole="">
            <v:imagedata r:id="rId60" o:title=""/>
          </v:shape>
          <o:OLEObject Type="Embed" ProgID="Visio.Drawing.15" ShapeID="_x0000_i1030" DrawAspect="Content" ObjectID="_1553064441" r:id="rId62"/>
        </w:object>
      </w:r>
    </w:p>
    <w:p w:rsidR="005F1FEE" w:rsidRPr="00AD3600" w:rsidRDefault="00AB5AF4" w:rsidP="00365425">
      <w:pPr>
        <w:pStyle w:val="Heading3"/>
      </w:pPr>
      <w:bookmarkStart w:id="156" w:name="_Toc476568721"/>
      <w:r w:rsidRPr="00AD3600">
        <w:t>Hvaða stig sendisins gæti starfað sjálfstætt sem einfaldur sendir?</w:t>
      </w:r>
      <w:bookmarkEnd w:id="156"/>
    </w:p>
    <w:p w:rsidR="00AB5AF4" w:rsidRPr="00AD3600" w:rsidRDefault="00AB5AF4" w:rsidP="00AB5AF4"/>
    <w:p w:rsidR="00AB5AF4" w:rsidRPr="00AD3600" w:rsidRDefault="00AB5AF4" w:rsidP="00AB5AF4">
      <w:pPr>
        <w:ind w:left="708"/>
      </w:pPr>
      <w:r w:rsidRPr="00AD3600">
        <w:t>Q ____</w:t>
      </w:r>
    </w:p>
    <w:p w:rsidR="00AC2A26" w:rsidRDefault="00AC2A26" w:rsidP="00AB5AF4">
      <w:pPr>
        <w:ind w:left="708"/>
      </w:pPr>
    </w:p>
    <w:p w:rsidR="00365425" w:rsidRDefault="00365425" w:rsidP="00AB5AF4">
      <w:pPr>
        <w:ind w:left="708"/>
      </w:pPr>
    </w:p>
    <w:p w:rsidR="00365425" w:rsidRDefault="00365425" w:rsidP="00AB5AF4">
      <w:pPr>
        <w:ind w:left="708"/>
      </w:pPr>
    </w:p>
    <w:p w:rsidR="00365425" w:rsidRDefault="00365425" w:rsidP="00AB5AF4">
      <w:pPr>
        <w:ind w:left="708"/>
      </w:pPr>
    </w:p>
    <w:p w:rsidR="00365425" w:rsidRDefault="00365425" w:rsidP="00AB5AF4">
      <w:pPr>
        <w:ind w:left="708"/>
      </w:pPr>
    </w:p>
    <w:p w:rsidR="00365425" w:rsidRDefault="00365425" w:rsidP="00AB5AF4">
      <w:pPr>
        <w:ind w:left="708"/>
      </w:pPr>
    </w:p>
    <w:p w:rsidR="00365425" w:rsidRDefault="00365425" w:rsidP="00AB5AF4">
      <w:pPr>
        <w:ind w:left="708"/>
      </w:pPr>
    </w:p>
    <w:p w:rsidR="00365425" w:rsidRDefault="00365425" w:rsidP="00AB5AF4">
      <w:pPr>
        <w:ind w:left="708"/>
      </w:pPr>
    </w:p>
    <w:p w:rsidR="00365425" w:rsidRDefault="00365425" w:rsidP="00AB5AF4">
      <w:pPr>
        <w:ind w:left="708"/>
      </w:pPr>
    </w:p>
    <w:p w:rsidR="00365425" w:rsidRDefault="00365425" w:rsidP="00AB5AF4">
      <w:pPr>
        <w:ind w:left="708"/>
      </w:pPr>
    </w:p>
    <w:p w:rsidR="00365425" w:rsidRDefault="00365425" w:rsidP="00AB5AF4">
      <w:pPr>
        <w:ind w:left="708"/>
      </w:pPr>
    </w:p>
    <w:p w:rsidR="00365425" w:rsidRDefault="00365425" w:rsidP="00AB5AF4">
      <w:pPr>
        <w:ind w:left="708"/>
      </w:pPr>
    </w:p>
    <w:p w:rsidR="00093E11" w:rsidRDefault="00093E11" w:rsidP="00AB5AF4">
      <w:pPr>
        <w:ind w:left="708"/>
      </w:pPr>
    </w:p>
    <w:p w:rsidR="00093E11" w:rsidRDefault="00093E11" w:rsidP="00AB5AF4">
      <w:pPr>
        <w:ind w:left="708"/>
      </w:pPr>
    </w:p>
    <w:p w:rsidR="00C111E0" w:rsidRDefault="00C111E0" w:rsidP="00365425">
      <w:pPr>
        <w:pStyle w:val="Heading2"/>
      </w:pPr>
      <w:bookmarkStart w:id="157" w:name="_Toc476568722"/>
      <w:r>
        <w:lastRenderedPageBreak/>
        <w:t>Prófdæmi frá 18. apríl 2015. Dæmi 7.</w:t>
      </w:r>
    </w:p>
    <w:p w:rsidR="00C111E0" w:rsidRPr="00C111E0" w:rsidRDefault="00C111E0" w:rsidP="00365425">
      <w:pPr>
        <w:pStyle w:val="Heading2"/>
        <w:numPr>
          <w:ilvl w:val="0"/>
          <w:numId w:val="0"/>
        </w:numPr>
        <w:ind w:left="576"/>
      </w:pPr>
      <w:r>
        <w:t>Næstu 3 liðir fjalla um sendinn á meðfylgjandi sérteikningu.</w:t>
      </w:r>
    </w:p>
    <w:p w:rsidR="00AB5AF4" w:rsidRPr="00AD3600" w:rsidRDefault="00AB5AF4" w:rsidP="00365425">
      <w:pPr>
        <w:pStyle w:val="Heading3"/>
      </w:pPr>
      <w:r w:rsidRPr="00AD3600">
        <w:t>Dragið, á teikningunni af sendinum, hring utan um þann einn íhlut sem ræður mestu um senditíðnina.</w:t>
      </w:r>
      <w:bookmarkEnd w:id="157"/>
    </w:p>
    <w:p w:rsidR="00AB5AF4" w:rsidRPr="00AD3600" w:rsidRDefault="00AB5AF4" w:rsidP="00AB5AF4"/>
    <w:p w:rsidR="00AC2A26" w:rsidRPr="00AD3600" w:rsidRDefault="00AC2A26" w:rsidP="00AB5AF4"/>
    <w:p w:rsidR="00AB5AF4" w:rsidRDefault="00AB5AF4" w:rsidP="00365425">
      <w:pPr>
        <w:pStyle w:val="Heading3"/>
      </w:pPr>
      <w:bookmarkStart w:id="158" w:name="_Toc476568723"/>
      <w:r w:rsidRPr="00AD3600">
        <w:t>Hvaða transistor mætti ýmist kalla hlífistig (buffer) eða knýstig (driver) ?</w:t>
      </w:r>
      <w:bookmarkEnd w:id="158"/>
    </w:p>
    <w:p w:rsidR="00365425" w:rsidRPr="00365425" w:rsidRDefault="00365425" w:rsidP="00365425"/>
    <w:p w:rsidR="00AB5AF4" w:rsidRPr="00AD3600" w:rsidRDefault="00AB5AF4" w:rsidP="00AB5AF4">
      <w:pPr>
        <w:ind w:left="708"/>
      </w:pPr>
      <w:r w:rsidRPr="00AD3600">
        <w:t>Q ____</w:t>
      </w:r>
    </w:p>
    <w:p w:rsidR="00AC2A26" w:rsidRPr="00AD3600" w:rsidRDefault="00AC2A26" w:rsidP="00AB5AF4">
      <w:pPr>
        <w:ind w:left="708"/>
      </w:pPr>
    </w:p>
    <w:p w:rsidR="00AB5AF4" w:rsidRDefault="00AB5AF4" w:rsidP="00365425">
      <w:pPr>
        <w:pStyle w:val="Heading3"/>
      </w:pPr>
      <w:bookmarkStart w:id="159" w:name="_Toc476568724"/>
      <w:r w:rsidRPr="00AD3600">
        <w:t xml:space="preserve">Sá galli er á þessum sendi að útgangsstigið (PA) dregur alltaf straum, hvort sem ýtt er á morslykilinn eða ekki. Breytið, á teikningunni af sendinum, tengingu 4.7 kΩ viðnáms svo </w:t>
      </w:r>
      <w:r w:rsidR="00BA44FD" w:rsidRPr="00AD3600">
        <w:t>útgangsstigið</w:t>
      </w:r>
      <w:r w:rsidRPr="00AD3600">
        <w:t xml:space="preserve"> dragi bara st</w:t>
      </w:r>
      <w:r w:rsidR="00BA44FD">
        <w:t>r</w:t>
      </w:r>
      <w:r w:rsidRPr="00AD3600">
        <w:t>aum þegar sent er. Setjið kross ofan í línu þar sem þið viljið rjúfa hana. Framlengið tenginguna réttum megin við krossinn á betri stað með því að draga nýja línu.</w:t>
      </w:r>
      <w:bookmarkEnd w:id="159"/>
    </w:p>
    <w:p w:rsidR="00365425" w:rsidRPr="00365425" w:rsidRDefault="00365425" w:rsidP="00365425"/>
    <w:p w:rsidR="00AC2A26" w:rsidRPr="00AD3600" w:rsidRDefault="00AC2A26" w:rsidP="00AC2A26"/>
    <w:p w:rsidR="006E0662" w:rsidRDefault="006E0662" w:rsidP="00365425">
      <w:pPr>
        <w:pStyle w:val="Heading2"/>
      </w:pPr>
      <w:bookmarkStart w:id="160" w:name="_Toc476568725"/>
      <w:r>
        <w:t>Prófdæmi frá 24. október 1992 nr. 17.</w:t>
      </w:r>
    </w:p>
    <w:p w:rsidR="005F1FEE" w:rsidRPr="00AD3600" w:rsidRDefault="00E47FC7" w:rsidP="00365425">
      <w:pPr>
        <w:pStyle w:val="Heading3"/>
      </w:pPr>
      <w:r w:rsidRPr="00AD3600">
        <w:t>Teiknið inn á meðfylgjandi sérteikningu af sendi straummæli á réttum</w:t>
      </w:r>
      <w:r w:rsidR="00BA44FD">
        <w:t xml:space="preserve"> </w:t>
      </w:r>
      <w:r w:rsidRPr="00AD3600">
        <w:t>stað til að hægt sé að fylgjast með</w:t>
      </w:r>
      <w:r w:rsidR="006E0662">
        <w:t xml:space="preserve"> </w:t>
      </w:r>
      <w:r w:rsidRPr="00AD3600">
        <w:t>afli í samræmi við gildandi reglur um leyfilegt hámarksafl, enda sé spennan þekkt.</w:t>
      </w:r>
      <w:bookmarkEnd w:id="160"/>
    </w:p>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Pr>
        <w:ind w:left="708"/>
      </w:pPr>
    </w:p>
    <w:p w:rsidR="00E47FC7" w:rsidRPr="00AD3600" w:rsidRDefault="00E47FC7" w:rsidP="00E47FC7">
      <w:pPr>
        <w:ind w:left="708"/>
      </w:pPr>
      <w:r w:rsidRPr="00AD3600">
        <w:t>___________________________________________________________________</w:t>
      </w:r>
    </w:p>
    <w:p w:rsidR="00E47FC7" w:rsidRPr="00AD3600" w:rsidRDefault="00E47FC7" w:rsidP="00E47FC7"/>
    <w:p w:rsidR="00AC2A26" w:rsidRPr="00AD3600" w:rsidRDefault="00AC2A26" w:rsidP="00E47FC7"/>
    <w:p w:rsidR="00AC2A26" w:rsidRDefault="00AC2A26" w:rsidP="00E47FC7"/>
    <w:p w:rsidR="00994D16" w:rsidRDefault="00994D16" w:rsidP="00E47FC7"/>
    <w:p w:rsidR="00994D16" w:rsidRDefault="00994D16" w:rsidP="00E47FC7"/>
    <w:p w:rsidR="00994D16" w:rsidRDefault="00994D16" w:rsidP="00E47FC7"/>
    <w:p w:rsidR="00D83A4E" w:rsidRPr="00AD3600" w:rsidRDefault="00D83A4E" w:rsidP="00D83A4E">
      <w:pPr>
        <w:pStyle w:val="Heading1"/>
      </w:pPr>
      <w:bookmarkStart w:id="161" w:name="_Toc476568726"/>
      <w:r w:rsidRPr="00AD3600">
        <w:lastRenderedPageBreak/>
        <w:t>MUF – Maximum Usable Frequency</w:t>
      </w:r>
      <w:bookmarkEnd w:id="161"/>
    </w:p>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Pr="00AD3600" w:rsidRDefault="00D83A4E" w:rsidP="00D83A4E"/>
    <w:p w:rsidR="00D83A4E" w:rsidRDefault="00D83A4E" w:rsidP="00D83A4E"/>
    <w:p w:rsidR="006E0662" w:rsidRDefault="006E0662" w:rsidP="004B73CE">
      <w:pPr>
        <w:pStyle w:val="Heading2"/>
      </w:pPr>
      <w:bookmarkStart w:id="162" w:name="_Toc476568728"/>
      <w:r w:rsidRPr="00306B9D">
        <w:lastRenderedPageBreak/>
        <w:t xml:space="preserve">Prófdæmi frá 24. Október </w:t>
      </w:r>
      <w:r>
        <w:t>1992 nr. 10</w:t>
      </w:r>
      <w:r w:rsidRPr="00306B9D">
        <w:t xml:space="preserve">. </w:t>
      </w:r>
    </w:p>
    <w:p w:rsidR="00D83A4E" w:rsidRPr="00AD3600" w:rsidRDefault="00D83A4E" w:rsidP="004B73CE">
      <w:pPr>
        <w:pStyle w:val="Heading3"/>
      </w:pPr>
      <w:r w:rsidRPr="00AD3600">
        <w:t>Á hvaða tíma sólahringsins er langdrægni háloftabylgju (sky wave) á 80 m sviðinu að jafnaði mest?</w:t>
      </w:r>
      <w:bookmarkEnd w:id="162"/>
    </w:p>
    <w:p w:rsidR="00D83A4E" w:rsidRPr="00AD3600" w:rsidRDefault="00D83A4E" w:rsidP="00D83A4E">
      <w:pPr>
        <w:ind w:left="708"/>
      </w:pPr>
    </w:p>
    <w:p w:rsidR="00D83A4E" w:rsidRPr="00AD3600" w:rsidRDefault="00D83A4E" w:rsidP="00D83A4E">
      <w:pPr>
        <w:ind w:left="708"/>
      </w:pPr>
      <w:r w:rsidRPr="00AD3600">
        <w:t>___________________________________________________________________</w:t>
      </w:r>
    </w:p>
    <w:p w:rsidR="00D83A4E" w:rsidRPr="00AD3600" w:rsidRDefault="00D83A4E" w:rsidP="00D83A4E">
      <w:pPr>
        <w:ind w:left="708"/>
      </w:pPr>
    </w:p>
    <w:p w:rsidR="00D83A4E" w:rsidRPr="00AD3600" w:rsidRDefault="00D83A4E" w:rsidP="00D83A4E">
      <w:pPr>
        <w:ind w:left="708"/>
      </w:pPr>
      <w:r w:rsidRPr="00AD3600">
        <w:t>___________________________________________________________________</w:t>
      </w:r>
    </w:p>
    <w:p w:rsidR="00AC2A26" w:rsidRPr="00AD3600" w:rsidRDefault="00AC2A26" w:rsidP="00D83A4E">
      <w:pPr>
        <w:ind w:left="708"/>
      </w:pPr>
    </w:p>
    <w:p w:rsidR="00312D9E" w:rsidRDefault="00312D9E" w:rsidP="004B73CE">
      <w:pPr>
        <w:pStyle w:val="Heading2"/>
      </w:pPr>
      <w:bookmarkStart w:id="163" w:name="_Toc476568729"/>
      <w:r>
        <w:t>Prófdæmi frá 20. nóvember</w:t>
      </w:r>
      <w:r w:rsidRPr="00306B9D">
        <w:t xml:space="preserve"> </w:t>
      </w:r>
      <w:r>
        <w:t>1993. Dæmi 11.</w:t>
      </w:r>
    </w:p>
    <w:p w:rsidR="00D83A4E" w:rsidRPr="00AD3600" w:rsidRDefault="00D83A4E" w:rsidP="004B73CE">
      <w:pPr>
        <w:pStyle w:val="Heading3"/>
      </w:pPr>
      <w:r w:rsidRPr="00AD3600">
        <w:t>Gisið jónalag í háloftum endurvarpar radíóbylgju:</w:t>
      </w:r>
      <w:bookmarkEnd w:id="163"/>
    </w:p>
    <w:p w:rsidR="00D83A4E" w:rsidRPr="00AD3600" w:rsidRDefault="00D83A4E" w:rsidP="00D83A4E"/>
    <w:p w:rsidR="00D83A4E" w:rsidRPr="00AD3600" w:rsidRDefault="00D83A4E" w:rsidP="00D83A4E">
      <w:pPr>
        <w:ind w:left="708"/>
      </w:pPr>
      <w:r w:rsidRPr="00AD3600">
        <w:t>____ því betur sem bylgjulengdin er styttri</w:t>
      </w:r>
    </w:p>
    <w:p w:rsidR="00D83A4E" w:rsidRPr="00AD3600" w:rsidRDefault="00D83A4E" w:rsidP="00D83A4E">
      <w:pPr>
        <w:ind w:left="708"/>
      </w:pPr>
      <w:r w:rsidRPr="00AD3600">
        <w:t>____ því betur sem bylgjulengdin er lengri</w:t>
      </w:r>
    </w:p>
    <w:p w:rsidR="00D83A4E" w:rsidRPr="00AD3600" w:rsidRDefault="00D83A4E" w:rsidP="00D83A4E">
      <w:pPr>
        <w:ind w:left="708"/>
      </w:pPr>
      <w:r w:rsidRPr="00AD3600">
        <w:t>____ óháð bylgjulengd</w:t>
      </w:r>
    </w:p>
    <w:p w:rsidR="00D83A4E" w:rsidRPr="00AD3600" w:rsidRDefault="00D83A4E" w:rsidP="00D83A4E">
      <w:pPr>
        <w:ind w:left="708"/>
      </w:pPr>
      <w:r w:rsidRPr="00AD3600">
        <w:t xml:space="preserve">____ því betur sem </w:t>
      </w:r>
      <w:r w:rsidR="00BA44FD" w:rsidRPr="00AD3600">
        <w:t>bylgjan</w:t>
      </w:r>
      <w:r w:rsidRPr="00AD3600">
        <w:t xml:space="preserve"> er nær því að falla hornrétt á lagið</w:t>
      </w:r>
    </w:p>
    <w:p w:rsidR="00AC2A26" w:rsidRPr="00AD3600" w:rsidRDefault="00AC2A26" w:rsidP="00D83A4E">
      <w:pPr>
        <w:ind w:left="708"/>
      </w:pPr>
    </w:p>
    <w:p w:rsidR="008E6121" w:rsidRDefault="008E6121" w:rsidP="004B73CE">
      <w:pPr>
        <w:pStyle w:val="Heading2"/>
      </w:pPr>
      <w:bookmarkStart w:id="164" w:name="_Toc476568730"/>
      <w:r>
        <w:t>Prófdæmi frá 16. apríl 1994. Dæmi 11.</w:t>
      </w:r>
    </w:p>
    <w:p w:rsidR="00D83A4E" w:rsidRPr="00AD3600" w:rsidRDefault="00D83A4E" w:rsidP="004B73CE">
      <w:pPr>
        <w:pStyle w:val="Heading3"/>
      </w:pPr>
      <w:r w:rsidRPr="00AD3600">
        <w:t>Hvað verður um bylgju á hærri tíðni en MUF (maximum usable frequency)?</w:t>
      </w:r>
      <w:bookmarkEnd w:id="164"/>
    </w:p>
    <w:p w:rsidR="00D83A4E" w:rsidRPr="00AD3600" w:rsidRDefault="00D83A4E" w:rsidP="00D83A4E">
      <w:pPr>
        <w:ind w:left="708"/>
      </w:pPr>
    </w:p>
    <w:p w:rsidR="00D83A4E" w:rsidRPr="00AD3600" w:rsidRDefault="00D83A4E" w:rsidP="00D83A4E">
      <w:pPr>
        <w:ind w:left="708"/>
      </w:pPr>
      <w:r w:rsidRPr="00AD3600">
        <w:t>___________________________________________________________________</w:t>
      </w:r>
    </w:p>
    <w:p w:rsidR="00D83A4E" w:rsidRPr="00AD3600" w:rsidRDefault="00D83A4E" w:rsidP="00D83A4E">
      <w:pPr>
        <w:ind w:left="708"/>
      </w:pPr>
    </w:p>
    <w:p w:rsidR="00D83A4E" w:rsidRDefault="00D83A4E" w:rsidP="00D83A4E">
      <w:pPr>
        <w:ind w:left="708"/>
      </w:pPr>
      <w:r w:rsidRPr="00AD3600">
        <w:t>___________________________________________________________________</w:t>
      </w:r>
    </w:p>
    <w:p w:rsidR="004B73CE" w:rsidRDefault="004B73CE" w:rsidP="00D83A4E">
      <w:pPr>
        <w:ind w:left="708"/>
      </w:pPr>
    </w:p>
    <w:p w:rsidR="004B73CE" w:rsidRDefault="004B73CE" w:rsidP="00D83A4E">
      <w:pPr>
        <w:ind w:left="708"/>
      </w:pPr>
    </w:p>
    <w:p w:rsidR="004B73CE" w:rsidRDefault="004B73CE" w:rsidP="00D83A4E">
      <w:pPr>
        <w:ind w:left="708"/>
      </w:pPr>
    </w:p>
    <w:p w:rsidR="004B73CE" w:rsidRDefault="004B73CE" w:rsidP="00D83A4E">
      <w:pPr>
        <w:ind w:left="708"/>
      </w:pPr>
    </w:p>
    <w:p w:rsidR="004B73CE" w:rsidRDefault="004B73CE" w:rsidP="00D83A4E">
      <w:pPr>
        <w:ind w:left="708"/>
      </w:pPr>
    </w:p>
    <w:p w:rsidR="004B73CE" w:rsidRDefault="004B73CE" w:rsidP="00D83A4E">
      <w:pPr>
        <w:ind w:left="708"/>
      </w:pPr>
    </w:p>
    <w:p w:rsidR="004B73CE" w:rsidRDefault="004B73CE" w:rsidP="00D83A4E">
      <w:pPr>
        <w:ind w:left="708"/>
      </w:pPr>
    </w:p>
    <w:p w:rsidR="00093E11" w:rsidRDefault="00093E11" w:rsidP="00D83A4E">
      <w:pPr>
        <w:ind w:left="708"/>
      </w:pPr>
    </w:p>
    <w:p w:rsidR="00093E11" w:rsidRDefault="00093E11" w:rsidP="00D83A4E">
      <w:pPr>
        <w:ind w:left="708"/>
      </w:pPr>
    </w:p>
    <w:p w:rsidR="00994D16" w:rsidRDefault="00994D16" w:rsidP="004B73CE">
      <w:pPr>
        <w:pStyle w:val="Heading2"/>
      </w:pPr>
      <w:bookmarkStart w:id="165" w:name="_Toc476568731"/>
      <w:r w:rsidRPr="00306B9D">
        <w:lastRenderedPageBreak/>
        <w:t xml:space="preserve">Prófdæmi frá </w:t>
      </w:r>
      <w:r>
        <w:t>20. júní</w:t>
      </w:r>
      <w:r w:rsidRPr="00306B9D">
        <w:t xml:space="preserve"> </w:t>
      </w:r>
      <w:r>
        <w:t>1996. Dæmi 10</w:t>
      </w:r>
      <w:r w:rsidRPr="00306B9D">
        <w:t>.</w:t>
      </w:r>
    </w:p>
    <w:p w:rsidR="00D83A4E" w:rsidRPr="00AD3600" w:rsidRDefault="00D83A4E" w:rsidP="004B73CE">
      <w:pPr>
        <w:pStyle w:val="Heading3"/>
      </w:pPr>
      <w:r w:rsidRPr="00AD3600">
        <w:t>Til að hafa beint samband milli Reykjavíkur og Sauðárkróks (um 200 km m.a. yfir fjöll) væri að jafnaði best að nota bylgjusvið kennt við:</w:t>
      </w:r>
      <w:bookmarkEnd w:id="165"/>
    </w:p>
    <w:p w:rsidR="00D83A4E" w:rsidRPr="00AD3600" w:rsidRDefault="00D83A4E" w:rsidP="00D83A4E"/>
    <w:p w:rsidR="00D83A4E" w:rsidRDefault="00D83A4E" w:rsidP="00D83A4E">
      <w:pPr>
        <w:ind w:left="708"/>
      </w:pPr>
      <w:r w:rsidRPr="00AD3600">
        <w:t>____ 80 m</w:t>
      </w:r>
      <w:r w:rsidRPr="00AD3600">
        <w:tab/>
        <w:t>____ 20 m</w:t>
      </w:r>
      <w:r w:rsidRPr="00AD3600">
        <w:tab/>
        <w:t xml:space="preserve">____ 10 m </w:t>
      </w:r>
      <w:r w:rsidRPr="00AD3600">
        <w:tab/>
        <w:t>____ 2 m</w:t>
      </w:r>
    </w:p>
    <w:p w:rsidR="004B73CE" w:rsidRDefault="004B73CE" w:rsidP="00D83A4E">
      <w:pPr>
        <w:ind w:left="708"/>
      </w:pPr>
    </w:p>
    <w:p w:rsidR="0037696C" w:rsidRPr="00AD3600" w:rsidRDefault="0037696C" w:rsidP="004B73CE">
      <w:pPr>
        <w:pStyle w:val="Heading3"/>
      </w:pPr>
      <w:bookmarkStart w:id="166" w:name="_Toc476568752"/>
      <w:r w:rsidRPr="00AD3600">
        <w:t>Hvaða fyrirbrigði hefur mikil áhrif útbreiðslu stuttbylgjumerkja og er tengt 11 ára tímabili?</w:t>
      </w:r>
      <w:bookmarkEnd w:id="166"/>
    </w:p>
    <w:p w:rsidR="0037696C" w:rsidRPr="00AD3600" w:rsidRDefault="0037696C" w:rsidP="0037696C">
      <w:pPr>
        <w:ind w:left="708"/>
      </w:pPr>
    </w:p>
    <w:p w:rsidR="0037696C" w:rsidRDefault="0037696C" w:rsidP="0037696C">
      <w:pPr>
        <w:ind w:left="708"/>
      </w:pPr>
      <w:r w:rsidRPr="00AD3600">
        <w:t>___________________________________________________________________</w:t>
      </w:r>
    </w:p>
    <w:p w:rsidR="0037696C" w:rsidRPr="00AD3600" w:rsidRDefault="0037696C" w:rsidP="0037696C">
      <w:pPr>
        <w:ind w:left="708"/>
      </w:pPr>
    </w:p>
    <w:p w:rsidR="0037696C" w:rsidRDefault="0037696C" w:rsidP="0037696C">
      <w:pPr>
        <w:ind w:left="708"/>
      </w:pPr>
      <w:r w:rsidRPr="00AD3600">
        <w:t>___________________________________________________________________</w:t>
      </w:r>
    </w:p>
    <w:p w:rsidR="004B73CE" w:rsidRDefault="004B73CE" w:rsidP="0037696C">
      <w:pPr>
        <w:ind w:left="708"/>
      </w:pPr>
    </w:p>
    <w:p w:rsidR="000A7822" w:rsidRDefault="000A7822" w:rsidP="004B73CE">
      <w:pPr>
        <w:pStyle w:val="Heading2"/>
      </w:pPr>
      <w:bookmarkStart w:id="167" w:name="_Toc476568732"/>
      <w:r>
        <w:t>Prófdæmi frá 9</w:t>
      </w:r>
      <w:r w:rsidRPr="00306B9D">
        <w:t xml:space="preserve">. </w:t>
      </w:r>
      <w:r>
        <w:t>nóvember</w:t>
      </w:r>
      <w:r w:rsidRPr="00306B9D">
        <w:t xml:space="preserve"> </w:t>
      </w:r>
      <w:r>
        <w:t>1996. Dæmi 9</w:t>
      </w:r>
      <w:r w:rsidRPr="00306B9D">
        <w:t>.</w:t>
      </w:r>
    </w:p>
    <w:p w:rsidR="00D83A4E" w:rsidRPr="00AD3600" w:rsidRDefault="00D83A4E" w:rsidP="004B73CE">
      <w:pPr>
        <w:pStyle w:val="Heading3"/>
      </w:pPr>
      <w:r w:rsidRPr="00AD3600">
        <w:t>Hver eftirtalinna bylgjulengda fer að jafnaði í gegnum jónahvolfið (ionosphere) og út í geiminn?</w:t>
      </w:r>
      <w:bookmarkEnd w:id="167"/>
    </w:p>
    <w:p w:rsidR="00D83A4E" w:rsidRPr="00AD3600" w:rsidRDefault="00D83A4E" w:rsidP="00D83A4E"/>
    <w:p w:rsidR="00D83A4E" w:rsidRDefault="00D83A4E" w:rsidP="00D83A4E">
      <w:pPr>
        <w:ind w:left="708"/>
      </w:pPr>
      <w:r w:rsidRPr="00AD3600">
        <w:t xml:space="preserve">____ 160 m </w:t>
      </w:r>
      <w:r w:rsidRPr="00AD3600">
        <w:tab/>
        <w:t>____ 40 m</w:t>
      </w:r>
      <w:r w:rsidRPr="00AD3600">
        <w:tab/>
        <w:t>____ 20 m</w:t>
      </w:r>
      <w:r w:rsidRPr="00AD3600">
        <w:tab/>
        <w:t>____ 2 m</w:t>
      </w:r>
    </w:p>
    <w:p w:rsidR="004B73CE" w:rsidRDefault="004B73CE" w:rsidP="00D83A4E">
      <w:pPr>
        <w:ind w:left="708"/>
      </w:pPr>
    </w:p>
    <w:p w:rsidR="000A7822" w:rsidRPr="00AD3600" w:rsidRDefault="000A7822" w:rsidP="004B73CE">
      <w:pPr>
        <w:pStyle w:val="Heading3"/>
      </w:pPr>
      <w:bookmarkStart w:id="168" w:name="_Toc476568742"/>
      <w:r w:rsidRPr="00AD3600">
        <w:t>Hvaða lag jónahvolfsins er talið hverfa á nóttu</w:t>
      </w:r>
      <w:r>
        <w:t>n</w:t>
      </w:r>
      <w:r w:rsidRPr="00AD3600">
        <w:t>ni? Tilgreinið annað hvort nafn (bókstafstákn) eða röð neðan frá talið. Það nægir. Ef þið tilgreinið hvoru t</w:t>
      </w:r>
      <w:r>
        <w:t>v</w:t>
      </w:r>
      <w:r w:rsidRPr="00AD3600">
        <w:t>eggja fæst aðeins hálfur fyrir spurninguna ef annað er rangt.</w:t>
      </w:r>
      <w:bookmarkEnd w:id="168"/>
    </w:p>
    <w:p w:rsidR="000A7822" w:rsidRPr="00AD3600" w:rsidRDefault="000A7822" w:rsidP="000A7822">
      <w:pPr>
        <w:ind w:left="708"/>
      </w:pPr>
    </w:p>
    <w:p w:rsidR="000A7822" w:rsidRPr="00AD3600" w:rsidRDefault="000A7822" w:rsidP="000A7822">
      <w:pPr>
        <w:ind w:left="708"/>
      </w:pPr>
      <w:r w:rsidRPr="00AD3600">
        <w:t>___________________________________________________________________</w:t>
      </w:r>
    </w:p>
    <w:p w:rsidR="000A7822" w:rsidRDefault="000A7822" w:rsidP="000A7822">
      <w:pPr>
        <w:ind w:left="708"/>
      </w:pPr>
    </w:p>
    <w:p w:rsidR="004B73CE" w:rsidRDefault="004B73CE" w:rsidP="000A7822">
      <w:pPr>
        <w:ind w:left="708"/>
      </w:pPr>
    </w:p>
    <w:p w:rsidR="004B73CE" w:rsidRDefault="004B73CE" w:rsidP="000A7822">
      <w:pPr>
        <w:ind w:left="708"/>
      </w:pPr>
    </w:p>
    <w:p w:rsidR="004B73CE" w:rsidRDefault="004B73CE" w:rsidP="000A7822">
      <w:pPr>
        <w:ind w:left="708"/>
      </w:pPr>
    </w:p>
    <w:p w:rsidR="004B73CE" w:rsidRDefault="004B73CE" w:rsidP="000A7822">
      <w:pPr>
        <w:ind w:left="708"/>
      </w:pPr>
    </w:p>
    <w:p w:rsidR="004B73CE" w:rsidRDefault="004B73CE" w:rsidP="000A7822">
      <w:pPr>
        <w:ind w:left="708"/>
      </w:pPr>
    </w:p>
    <w:p w:rsidR="004B73CE" w:rsidRDefault="004B73CE" w:rsidP="000A7822">
      <w:pPr>
        <w:ind w:left="708"/>
      </w:pPr>
    </w:p>
    <w:p w:rsidR="00093E11" w:rsidRDefault="00093E11" w:rsidP="000A7822">
      <w:pPr>
        <w:ind w:left="708"/>
      </w:pPr>
    </w:p>
    <w:p w:rsidR="00093E11" w:rsidRDefault="00093E11" w:rsidP="000A7822">
      <w:pPr>
        <w:ind w:left="708"/>
      </w:pPr>
    </w:p>
    <w:p w:rsidR="00093E11" w:rsidRDefault="00093E11" w:rsidP="000A7822">
      <w:pPr>
        <w:ind w:left="708"/>
      </w:pPr>
    </w:p>
    <w:p w:rsidR="00CD6BB3" w:rsidRDefault="00CD6BB3" w:rsidP="004B73CE">
      <w:pPr>
        <w:pStyle w:val="Heading2"/>
      </w:pPr>
      <w:bookmarkStart w:id="169" w:name="_Toc476568733"/>
      <w:r>
        <w:lastRenderedPageBreak/>
        <w:t>Prófdæmi frá 6. september 1997. Dæmi 9.</w:t>
      </w:r>
    </w:p>
    <w:p w:rsidR="00D83A4E" w:rsidRPr="00AD3600" w:rsidRDefault="00D83A4E" w:rsidP="004B73CE">
      <w:pPr>
        <w:pStyle w:val="Heading3"/>
      </w:pPr>
      <w:r w:rsidRPr="00AD3600">
        <w:t xml:space="preserve">Á hverju af eftirtöldum tíðnisviðum amatöra er útbreiðslan næst </w:t>
      </w:r>
      <w:r w:rsidR="00BA44FD" w:rsidRPr="00AD3600">
        <w:t>því</w:t>
      </w:r>
      <w:r w:rsidRPr="00AD3600">
        <w:t xml:space="preserve"> að vera takmörkuð við sjónlínu?</w:t>
      </w:r>
      <w:bookmarkEnd w:id="169"/>
    </w:p>
    <w:p w:rsidR="00D83A4E" w:rsidRPr="00AD3600" w:rsidRDefault="00D83A4E" w:rsidP="00D83A4E"/>
    <w:p w:rsidR="00D83A4E" w:rsidRDefault="00D83A4E" w:rsidP="00D83A4E">
      <w:pPr>
        <w:ind w:left="708"/>
      </w:pPr>
      <w:r w:rsidRPr="00AD3600">
        <w:t xml:space="preserve">____ 160 m </w:t>
      </w:r>
      <w:r w:rsidRPr="00AD3600">
        <w:tab/>
        <w:t xml:space="preserve">____ 10 m </w:t>
      </w:r>
      <w:r w:rsidRPr="00AD3600">
        <w:tab/>
        <w:t>____ 2 m</w:t>
      </w:r>
      <w:r w:rsidRPr="00AD3600">
        <w:tab/>
        <w:t>____ 70 cm</w:t>
      </w:r>
    </w:p>
    <w:p w:rsidR="004B73CE" w:rsidRPr="00AD3600" w:rsidRDefault="004B73CE" w:rsidP="00D83A4E">
      <w:pPr>
        <w:ind w:left="708"/>
      </w:pPr>
    </w:p>
    <w:p w:rsidR="00D83A4E" w:rsidRPr="00AD3600" w:rsidRDefault="00D83A4E" w:rsidP="004B73CE">
      <w:pPr>
        <w:pStyle w:val="Heading3"/>
      </w:pPr>
      <w:bookmarkStart w:id="170" w:name="_Toc476568734"/>
      <w:r w:rsidRPr="00AD3600">
        <w:t>Fyrir hvað stendur skammstöfunin MUF (m.u.f.) í fræðum um bylgjuútbreiðslu?</w:t>
      </w:r>
      <w:bookmarkEnd w:id="170"/>
    </w:p>
    <w:p w:rsidR="00D83A4E" w:rsidRPr="00AD3600" w:rsidRDefault="00D83A4E" w:rsidP="00D83A4E">
      <w:pPr>
        <w:ind w:left="708"/>
      </w:pPr>
    </w:p>
    <w:p w:rsidR="00D83A4E" w:rsidRPr="00AD3600" w:rsidRDefault="00D83A4E" w:rsidP="00D83A4E">
      <w:pPr>
        <w:ind w:left="708"/>
      </w:pPr>
      <w:r w:rsidRPr="00AD3600">
        <w:t>___________________________________________________________________</w:t>
      </w:r>
    </w:p>
    <w:p w:rsidR="00D83A4E" w:rsidRPr="00AD3600" w:rsidRDefault="00D83A4E" w:rsidP="00D83A4E">
      <w:pPr>
        <w:ind w:left="708"/>
      </w:pPr>
    </w:p>
    <w:p w:rsidR="00D83A4E" w:rsidRPr="00AD3600" w:rsidRDefault="00D83A4E" w:rsidP="00D83A4E">
      <w:pPr>
        <w:ind w:left="708"/>
      </w:pPr>
      <w:r w:rsidRPr="00AD3600">
        <w:t>___________________________________________________________________</w:t>
      </w:r>
    </w:p>
    <w:p w:rsidR="00AC2A26" w:rsidRPr="00AD3600" w:rsidRDefault="00AC2A26" w:rsidP="00D83A4E">
      <w:pPr>
        <w:ind w:left="708"/>
      </w:pPr>
    </w:p>
    <w:p w:rsidR="00AD6941" w:rsidRDefault="00AD6941" w:rsidP="004B73CE">
      <w:pPr>
        <w:pStyle w:val="Heading2"/>
      </w:pPr>
      <w:bookmarkStart w:id="171" w:name="_Toc476568735"/>
      <w:r>
        <w:t>Prófdæmi frá 8. maí 1999. Dæmi 10.</w:t>
      </w:r>
    </w:p>
    <w:p w:rsidR="00D83A4E" w:rsidRPr="00AD3600" w:rsidRDefault="00D83A4E" w:rsidP="004B73CE">
      <w:pPr>
        <w:pStyle w:val="Heading3"/>
      </w:pPr>
      <w:r w:rsidRPr="00AD3600">
        <w:t xml:space="preserve">Með lægra útgeislunarhorni nær stökkbylgja (sky wave) lengra í einu hoppi. Hvaða </w:t>
      </w:r>
      <w:r w:rsidR="00957171" w:rsidRPr="00AD3600">
        <w:t>á</w:t>
      </w:r>
      <w:r w:rsidRPr="00AD3600">
        <w:t>hrif hefur það á MUF (maximum usable frequency)?</w:t>
      </w:r>
      <w:bookmarkEnd w:id="171"/>
    </w:p>
    <w:p w:rsidR="00D83A4E" w:rsidRPr="00AD3600" w:rsidRDefault="00D83A4E" w:rsidP="00D83A4E">
      <w:pPr>
        <w:ind w:left="708"/>
      </w:pPr>
    </w:p>
    <w:p w:rsidR="00D83A4E" w:rsidRPr="00AD3600" w:rsidRDefault="00D83A4E" w:rsidP="00D83A4E">
      <w:pPr>
        <w:ind w:left="708"/>
      </w:pPr>
      <w:r w:rsidRPr="00AD3600">
        <w:t>___________________________________________________________________</w:t>
      </w:r>
    </w:p>
    <w:p w:rsidR="00D83A4E" w:rsidRPr="00AD3600" w:rsidRDefault="00D83A4E" w:rsidP="00D83A4E">
      <w:pPr>
        <w:ind w:left="708"/>
      </w:pPr>
    </w:p>
    <w:p w:rsidR="00D83A4E" w:rsidRDefault="00D83A4E" w:rsidP="00D83A4E">
      <w:pPr>
        <w:ind w:left="708"/>
      </w:pPr>
      <w:r w:rsidRPr="00AD3600">
        <w:t>___________________________________________________________________</w:t>
      </w:r>
    </w:p>
    <w:p w:rsidR="004B73CE" w:rsidRPr="00AD3600" w:rsidRDefault="004B73CE" w:rsidP="00D83A4E">
      <w:pPr>
        <w:ind w:left="708"/>
      </w:pPr>
    </w:p>
    <w:p w:rsidR="003938D3" w:rsidRDefault="003938D3" w:rsidP="004B73CE">
      <w:pPr>
        <w:pStyle w:val="Heading2"/>
      </w:pPr>
      <w:bookmarkStart w:id="172" w:name="_Toc476568736"/>
      <w:r>
        <w:t>Prófdæmi frá 27. maí 2000. Dæmi 10.</w:t>
      </w:r>
    </w:p>
    <w:p w:rsidR="00957171" w:rsidRPr="00AD3600" w:rsidRDefault="00957171" w:rsidP="004B73CE">
      <w:pPr>
        <w:pStyle w:val="Heading3"/>
      </w:pPr>
      <w:r w:rsidRPr="00AD3600">
        <w:t>Hver</w:t>
      </w:r>
      <w:r w:rsidR="003938D3">
        <w:t>t</w:t>
      </w:r>
      <w:r w:rsidRPr="00AD3600">
        <w:t xml:space="preserve"> eftirtalinna bylgjusviða er ólíklegast til að draga milli Íslands og Danmerku</w:t>
      </w:r>
      <w:r w:rsidR="00BA44FD">
        <w:t>r</w:t>
      </w:r>
      <w:r w:rsidRPr="00AD3600">
        <w:t xml:space="preserve"> að degi til?</w:t>
      </w:r>
      <w:bookmarkEnd w:id="172"/>
    </w:p>
    <w:p w:rsidR="00957171" w:rsidRPr="00AD3600" w:rsidRDefault="00957171" w:rsidP="00957171">
      <w:pPr>
        <w:ind w:left="708"/>
      </w:pPr>
    </w:p>
    <w:p w:rsidR="00957171" w:rsidRPr="00AD3600" w:rsidRDefault="00957171" w:rsidP="00957171">
      <w:pPr>
        <w:ind w:left="720"/>
      </w:pPr>
      <w:r w:rsidRPr="00AD3600">
        <w:t>____ 15 m</w:t>
      </w:r>
      <w:r w:rsidRPr="00AD3600">
        <w:tab/>
        <w:t>____ 20 m</w:t>
      </w:r>
      <w:r w:rsidRPr="00AD3600">
        <w:tab/>
        <w:t>____ 40 m</w:t>
      </w:r>
      <w:r w:rsidRPr="00AD3600">
        <w:tab/>
        <w:t>____ 80 m</w:t>
      </w:r>
    </w:p>
    <w:p w:rsidR="00AC2A26" w:rsidRPr="00AD3600" w:rsidRDefault="00AC2A26" w:rsidP="00957171">
      <w:pPr>
        <w:ind w:left="720"/>
      </w:pPr>
    </w:p>
    <w:p w:rsidR="00957171" w:rsidRPr="00AD3600" w:rsidRDefault="00957171" w:rsidP="004B73CE">
      <w:pPr>
        <w:pStyle w:val="Heading3"/>
      </w:pPr>
      <w:bookmarkStart w:id="173" w:name="_Toc476568737"/>
      <w:r w:rsidRPr="00AD3600">
        <w:t>Efsta lag jónahvolfsins er:</w:t>
      </w:r>
      <w:bookmarkEnd w:id="173"/>
    </w:p>
    <w:p w:rsidR="00957171" w:rsidRPr="00AD3600" w:rsidRDefault="00957171" w:rsidP="00957171"/>
    <w:p w:rsidR="00957171" w:rsidRPr="00AD3600" w:rsidRDefault="00957171" w:rsidP="00957171">
      <w:pPr>
        <w:ind w:left="708"/>
      </w:pPr>
      <w:r w:rsidRPr="00AD3600">
        <w:t>____ D-lagið</w:t>
      </w:r>
      <w:r w:rsidRPr="00AD3600">
        <w:tab/>
      </w:r>
      <w:r w:rsidRPr="00AD3600">
        <w:tab/>
      </w:r>
      <w:r w:rsidRPr="00AD3600">
        <w:tab/>
        <w:t>____ E-lagið</w:t>
      </w:r>
    </w:p>
    <w:p w:rsidR="00957171" w:rsidRPr="00AD3600" w:rsidRDefault="00957171" w:rsidP="00957171">
      <w:pPr>
        <w:ind w:left="708"/>
      </w:pPr>
      <w:r w:rsidRPr="00AD3600">
        <w:t>____ F-lagið</w:t>
      </w:r>
      <w:r w:rsidRPr="00AD3600">
        <w:tab/>
      </w:r>
      <w:r w:rsidRPr="00AD3600">
        <w:tab/>
      </w:r>
      <w:r w:rsidRPr="00AD3600">
        <w:tab/>
        <w:t>____ veðrahvolfið (troposphere)</w:t>
      </w:r>
    </w:p>
    <w:p w:rsidR="00AC2A26" w:rsidRDefault="00AC2A26" w:rsidP="00957171">
      <w:pPr>
        <w:ind w:left="708"/>
      </w:pPr>
    </w:p>
    <w:p w:rsidR="00093E11" w:rsidRDefault="00093E11" w:rsidP="00957171">
      <w:pPr>
        <w:ind w:left="708"/>
      </w:pPr>
    </w:p>
    <w:p w:rsidR="00093E11" w:rsidRDefault="00093E11" w:rsidP="00957171">
      <w:pPr>
        <w:ind w:left="708"/>
      </w:pPr>
    </w:p>
    <w:p w:rsidR="00C111E0" w:rsidRDefault="00C111E0" w:rsidP="004B73CE">
      <w:pPr>
        <w:pStyle w:val="Heading2"/>
      </w:pPr>
      <w:bookmarkStart w:id="174" w:name="_Toc476568738"/>
      <w:r>
        <w:lastRenderedPageBreak/>
        <w:t>Prófdæmi frá 28. maí 2011. Dæmi 10.</w:t>
      </w:r>
    </w:p>
    <w:p w:rsidR="00957171" w:rsidRPr="00AD3600" w:rsidRDefault="00957171" w:rsidP="004B73CE">
      <w:pPr>
        <w:pStyle w:val="Heading3"/>
      </w:pPr>
      <w:r w:rsidRPr="00AD3600">
        <w:t>Hvaða yfirborð, ef nokkuð, hentar jarðbylgju best?</w:t>
      </w:r>
      <w:bookmarkEnd w:id="174"/>
    </w:p>
    <w:p w:rsidR="00957171" w:rsidRPr="00AD3600" w:rsidRDefault="00957171" w:rsidP="00957171"/>
    <w:p w:rsidR="00957171" w:rsidRPr="00AD3600" w:rsidRDefault="00957171" w:rsidP="00957171">
      <w:pPr>
        <w:ind w:left="708"/>
      </w:pPr>
      <w:r w:rsidRPr="00AD3600">
        <w:t>____ sjór</w:t>
      </w:r>
      <w:r w:rsidRPr="00AD3600">
        <w:tab/>
      </w:r>
      <w:r w:rsidRPr="00AD3600">
        <w:tab/>
      </w:r>
      <w:r w:rsidRPr="00AD3600">
        <w:tab/>
      </w:r>
      <w:r w:rsidRPr="00AD3600">
        <w:tab/>
        <w:t>____ ferskvatn</w:t>
      </w:r>
    </w:p>
    <w:p w:rsidR="00957171" w:rsidRDefault="00957171" w:rsidP="00957171">
      <w:pPr>
        <w:ind w:left="708"/>
      </w:pPr>
      <w:r w:rsidRPr="00AD3600">
        <w:t>____ byggt ból (eins og Reykjavík)</w:t>
      </w:r>
      <w:r w:rsidRPr="00AD3600">
        <w:tab/>
        <w:t>____ allt jafn got, aðeins fjarlægð skiptir máli</w:t>
      </w:r>
    </w:p>
    <w:p w:rsidR="004B73CE" w:rsidRPr="00AD3600" w:rsidRDefault="004B73CE" w:rsidP="00957171">
      <w:pPr>
        <w:ind w:left="708"/>
      </w:pPr>
    </w:p>
    <w:p w:rsidR="00D83A4E" w:rsidRPr="00AD3600" w:rsidRDefault="00957171" w:rsidP="004B73CE">
      <w:pPr>
        <w:pStyle w:val="Heading3"/>
      </w:pPr>
      <w:bookmarkStart w:id="175" w:name="_Toc476568739"/>
      <w:r w:rsidRPr="00AD3600">
        <w:t>Ef 20 m bylgja er send beint upp í loftið á okkar breiddargráðu er næsta víst að hún fer í gegn um jónahvolfið og hverfur út í geim. Samt er hægt að nota 20 m tíðnisviðið til útlanda. Ástæðan er sú að þá:</w:t>
      </w:r>
      <w:bookmarkEnd w:id="175"/>
    </w:p>
    <w:p w:rsidR="00957171" w:rsidRPr="00AD3600" w:rsidRDefault="00957171" w:rsidP="00957171"/>
    <w:p w:rsidR="00957171" w:rsidRPr="00AD3600" w:rsidRDefault="00957171" w:rsidP="00957171">
      <w:pPr>
        <w:ind w:left="708"/>
      </w:pPr>
      <w:r w:rsidRPr="00AD3600">
        <w:t>____ er um jarðbylgju að ræða</w:t>
      </w:r>
    </w:p>
    <w:p w:rsidR="00957171" w:rsidRPr="00AD3600" w:rsidRDefault="00957171" w:rsidP="00957171">
      <w:pPr>
        <w:ind w:left="708"/>
      </w:pPr>
      <w:r w:rsidRPr="00AD3600">
        <w:t>____ er um beina bylgju að ræða</w:t>
      </w:r>
    </w:p>
    <w:p w:rsidR="00957171" w:rsidRPr="00AD3600" w:rsidRDefault="00957171" w:rsidP="00957171">
      <w:pPr>
        <w:ind w:left="708"/>
      </w:pPr>
      <w:r w:rsidRPr="00AD3600">
        <w:t>____ fellur sendingin skáhalt á jónahvolfið</w:t>
      </w:r>
    </w:p>
    <w:p w:rsidR="00957171" w:rsidRDefault="00957171" w:rsidP="00957171">
      <w:pPr>
        <w:ind w:left="708"/>
      </w:pPr>
      <w:r w:rsidRPr="00AD3600">
        <w:t>____ kemur sendingin hvergi nærri jónahvolfinu</w:t>
      </w:r>
    </w:p>
    <w:p w:rsidR="004B73CE" w:rsidRPr="00AD3600" w:rsidRDefault="004B73CE" w:rsidP="00957171">
      <w:pPr>
        <w:ind w:left="708"/>
      </w:pPr>
    </w:p>
    <w:p w:rsidR="00D97F7B" w:rsidRDefault="00D97F7B" w:rsidP="004B73CE">
      <w:pPr>
        <w:pStyle w:val="Heading2"/>
      </w:pPr>
      <w:bookmarkStart w:id="176" w:name="_Toc476568740"/>
      <w:r>
        <w:t>Prófdæmi frá 18. apríl 2015. Dæmi 9.</w:t>
      </w:r>
    </w:p>
    <w:p w:rsidR="00957171" w:rsidRPr="00AD3600" w:rsidRDefault="00957171" w:rsidP="004B73CE">
      <w:pPr>
        <w:pStyle w:val="Heading3"/>
      </w:pPr>
      <w:r w:rsidRPr="00AD3600">
        <w:t xml:space="preserve">Amatör fyrir “austan </w:t>
      </w:r>
      <w:r w:rsidR="00BA44FD" w:rsidRPr="00AD3600">
        <w:t>fjall</w:t>
      </w:r>
      <w:r w:rsidRPr="00AD3600">
        <w:t>” heyrir erlendar stöðvar hafa samband við TF3AB í Reykjavík á 20 m bandinu. Hann heyrir samt ekkert í TF3AB. Hver er líklegasta skýringin?</w:t>
      </w:r>
      <w:bookmarkEnd w:id="176"/>
    </w:p>
    <w:p w:rsidR="00957171" w:rsidRPr="00AD3600" w:rsidRDefault="00957171" w:rsidP="00957171"/>
    <w:p w:rsidR="00957171" w:rsidRPr="00AD3600" w:rsidRDefault="00957171" w:rsidP="00957171">
      <w:pPr>
        <w:ind w:left="708"/>
      </w:pPr>
      <w:r w:rsidRPr="00AD3600">
        <w:t>____ vegalengdin á milli þeirra er annars vegar og stutt fyrir speglun í jónahvolf</w:t>
      </w:r>
      <w:r w:rsidR="00BA44FD">
        <w:t>inu á 14 MHz, en hinsvegar of lö</w:t>
      </w:r>
      <w:r w:rsidRPr="00AD3600">
        <w:t xml:space="preserve">ng fyrir </w:t>
      </w:r>
      <w:r w:rsidR="00BA44FD" w:rsidRPr="00AD3600">
        <w:t>jarðbylgju</w:t>
      </w:r>
      <w:r w:rsidR="00BA44FD">
        <w:t xml:space="preserve"> á þetta hárri tí</w:t>
      </w:r>
      <w:r w:rsidRPr="00AD3600">
        <w:t>ðni</w:t>
      </w:r>
    </w:p>
    <w:p w:rsidR="00957171" w:rsidRPr="00AD3600" w:rsidRDefault="00957171" w:rsidP="00957171">
      <w:pPr>
        <w:ind w:left="708"/>
      </w:pPr>
      <w:r w:rsidRPr="00AD3600">
        <w:t>____ deyfingin í D-laginu er of mikil</w:t>
      </w:r>
    </w:p>
    <w:p w:rsidR="00957171" w:rsidRPr="00AD3600" w:rsidRDefault="00957171" w:rsidP="00957171">
      <w:pPr>
        <w:ind w:left="708"/>
      </w:pPr>
      <w:r w:rsidRPr="00AD3600">
        <w:t xml:space="preserve">____ </w:t>
      </w:r>
      <w:r w:rsidR="00BA44FD" w:rsidRPr="00AD3600">
        <w:t>jarðbylgjan</w:t>
      </w:r>
      <w:r w:rsidRPr="00AD3600">
        <w:t xml:space="preserve"> og speglaða bylgjan eru jafnsterkar og upphefjast</w:t>
      </w:r>
    </w:p>
    <w:p w:rsidR="00957171" w:rsidRDefault="00957171" w:rsidP="00957171">
      <w:pPr>
        <w:ind w:left="708"/>
      </w:pPr>
      <w:r w:rsidRPr="00AD3600">
        <w:t>____ það er dagur svo D-lagið vantar</w:t>
      </w:r>
    </w:p>
    <w:p w:rsidR="004B73CE" w:rsidRDefault="004B73CE" w:rsidP="00957171">
      <w:pPr>
        <w:ind w:left="708"/>
      </w:pPr>
    </w:p>
    <w:p w:rsidR="004B73CE" w:rsidRPr="00AD3600" w:rsidRDefault="004B73CE" w:rsidP="004B73CE">
      <w:pPr>
        <w:pStyle w:val="Heading2"/>
      </w:pPr>
      <w:bookmarkStart w:id="177" w:name="_Toc476568727"/>
      <w:r w:rsidRPr="00AD3600">
        <w:t>MUF –</w:t>
      </w:r>
      <w:bookmarkEnd w:id="177"/>
      <w:r>
        <w:t xml:space="preserve"> Aukadæmi</w:t>
      </w:r>
    </w:p>
    <w:p w:rsidR="00957171" w:rsidRPr="00AD3600" w:rsidRDefault="00957171" w:rsidP="004B73CE">
      <w:pPr>
        <w:pStyle w:val="Heading3"/>
      </w:pPr>
      <w:bookmarkStart w:id="178" w:name="_Toc476568741"/>
      <w:r w:rsidRPr="00AD3600">
        <w:t>Hver eftirtalinna amatörbanda er</w:t>
      </w:r>
      <w:r w:rsidR="00C05504" w:rsidRPr="00AD3600">
        <w:t xml:space="preserve"> a</w:t>
      </w:r>
      <w:r w:rsidRPr="00AD3600">
        <w:t>ð jafnaði best á milli landshluta á Íslandi?</w:t>
      </w:r>
      <w:bookmarkEnd w:id="178"/>
    </w:p>
    <w:p w:rsidR="00957171" w:rsidRPr="00AD3600" w:rsidRDefault="00957171" w:rsidP="00957171"/>
    <w:p w:rsidR="00957171" w:rsidRDefault="00957171" w:rsidP="00957171">
      <w:pPr>
        <w:ind w:left="708"/>
      </w:pPr>
      <w:r w:rsidRPr="00AD3600">
        <w:t>____ 2 m</w:t>
      </w:r>
      <w:r w:rsidRPr="00AD3600">
        <w:tab/>
        <w:t>____ 10 m</w:t>
      </w:r>
      <w:r w:rsidRPr="00AD3600">
        <w:tab/>
        <w:t>____ 15 m</w:t>
      </w:r>
      <w:r w:rsidRPr="00AD3600">
        <w:tab/>
        <w:t>____ 80 M</w:t>
      </w:r>
    </w:p>
    <w:p w:rsidR="00312D9E" w:rsidRDefault="00312D9E" w:rsidP="00957171">
      <w:pPr>
        <w:ind w:left="708"/>
      </w:pPr>
    </w:p>
    <w:p w:rsidR="00312D9E" w:rsidRPr="00AD3600" w:rsidRDefault="00312D9E" w:rsidP="00957171">
      <w:pPr>
        <w:ind w:left="708"/>
      </w:pPr>
    </w:p>
    <w:p w:rsidR="00AC2A26" w:rsidRPr="00AD3600" w:rsidRDefault="00AC2A26" w:rsidP="00957171">
      <w:pPr>
        <w:ind w:left="708"/>
      </w:pPr>
    </w:p>
    <w:p w:rsidR="00DD3C9C" w:rsidRDefault="00DD3C9C" w:rsidP="00957171">
      <w:pPr>
        <w:ind w:left="708"/>
      </w:pPr>
    </w:p>
    <w:p w:rsidR="00DD3C9C" w:rsidRPr="00AD3600" w:rsidRDefault="00DD3C9C" w:rsidP="00DD3C9C">
      <w:pPr>
        <w:pStyle w:val="Heading1"/>
      </w:pPr>
      <w:bookmarkStart w:id="179" w:name="_Toc476568743"/>
      <w:r w:rsidRPr="00AD3600">
        <w:lastRenderedPageBreak/>
        <w:t>Loftnet</w:t>
      </w:r>
      <w:r w:rsidR="00AE637A" w:rsidRPr="00AD3600">
        <w:t xml:space="preserve"> og Standbylgja</w:t>
      </w:r>
      <w:bookmarkEnd w:id="179"/>
    </w:p>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Pr="00AD3600" w:rsidRDefault="00DD3C9C" w:rsidP="00DD3C9C"/>
    <w:p w:rsidR="00DD3C9C" w:rsidRDefault="00DD3C9C" w:rsidP="00DD3C9C"/>
    <w:p w:rsidR="006E0662" w:rsidRDefault="006E0662" w:rsidP="004B73CE">
      <w:pPr>
        <w:pStyle w:val="Heading2"/>
      </w:pPr>
      <w:bookmarkStart w:id="180" w:name="_Toc476568745"/>
      <w:r w:rsidRPr="00306B9D">
        <w:lastRenderedPageBreak/>
        <w:t xml:space="preserve">Prófdæmi frá 24. Október </w:t>
      </w:r>
      <w:r>
        <w:t>1992 nr. 11</w:t>
      </w:r>
      <w:r w:rsidRPr="00306B9D">
        <w:t xml:space="preserve">. </w:t>
      </w:r>
    </w:p>
    <w:p w:rsidR="00DD3C9C" w:rsidRPr="00AD3600" w:rsidRDefault="00DD3C9C" w:rsidP="004B73CE">
      <w:pPr>
        <w:pStyle w:val="Heading2"/>
        <w:numPr>
          <w:ilvl w:val="0"/>
          <w:numId w:val="0"/>
        </w:numPr>
        <w:ind w:left="576"/>
      </w:pPr>
      <w:r w:rsidRPr="00AD3600">
        <w:t>Algengu loftneti má lýsa þannig: Hálfbylgjutvípóll er fæddur í miðju. Samsíða honum sitt hvoru megin er</w:t>
      </w:r>
      <w:r w:rsidR="003E7C2F" w:rsidRPr="00AD3600">
        <w:t>u</w:t>
      </w:r>
      <w:r w:rsidRPr="00AD3600">
        <w:t xml:space="preserve"> ótengdar hálfbylgjur í fjarlægt sem nemur 10-15% af bylgjulengd.</w:t>
      </w:r>
      <w:bookmarkEnd w:id="180"/>
    </w:p>
    <w:p w:rsidR="00DD3C9C" w:rsidRPr="00AD3600" w:rsidRDefault="00DD3C9C" w:rsidP="004B73CE">
      <w:pPr>
        <w:pStyle w:val="Heading3"/>
      </w:pPr>
      <w:r w:rsidRPr="00AD3600">
        <w:t xml:space="preserve">Hvað heitir </w:t>
      </w:r>
      <w:r w:rsidR="0045594D" w:rsidRPr="00AD3600">
        <w:t>þessi gerð</w:t>
      </w:r>
      <w:r w:rsidR="007B6434" w:rsidRPr="00AD3600">
        <w:t xml:space="preserve"> </w:t>
      </w:r>
      <w:r w:rsidR="0045594D" w:rsidRPr="00AD3600">
        <w:t>loftnets?</w:t>
      </w:r>
    </w:p>
    <w:p w:rsidR="0045594D" w:rsidRPr="00AD3600" w:rsidRDefault="0045594D" w:rsidP="0045594D">
      <w:pPr>
        <w:ind w:left="708"/>
      </w:pPr>
    </w:p>
    <w:p w:rsidR="0045594D" w:rsidRPr="00AD3600" w:rsidRDefault="0045594D" w:rsidP="0045594D">
      <w:pPr>
        <w:ind w:left="708"/>
      </w:pPr>
      <w:r w:rsidRPr="00AD3600">
        <w:t>___________________________________________________________________</w:t>
      </w:r>
    </w:p>
    <w:p w:rsidR="0045594D" w:rsidRPr="00AD3600" w:rsidRDefault="0045594D" w:rsidP="0045594D">
      <w:pPr>
        <w:ind w:left="708"/>
      </w:pPr>
    </w:p>
    <w:p w:rsidR="0045594D" w:rsidRPr="00AD3600" w:rsidRDefault="0045594D" w:rsidP="0045594D">
      <w:pPr>
        <w:ind w:left="708"/>
      </w:pPr>
      <w:r w:rsidRPr="00AD3600">
        <w:t>___________________________________________________________________</w:t>
      </w:r>
    </w:p>
    <w:p w:rsidR="00AC2A26" w:rsidRPr="00AD3600" w:rsidRDefault="00AC2A26" w:rsidP="0045594D">
      <w:pPr>
        <w:ind w:left="708"/>
      </w:pPr>
    </w:p>
    <w:p w:rsidR="0045594D" w:rsidRPr="00AD3600" w:rsidRDefault="0045594D" w:rsidP="004B73CE">
      <w:pPr>
        <w:pStyle w:val="Heading3"/>
      </w:pPr>
      <w:r w:rsidRPr="00AD3600">
        <w:t>Ef leiðarar loftnetsins liggja frá austri til vesturs og sterkastrar útgeislunar er óskað í suður, þá skal sníða hjálparleiðarana þannig að:</w:t>
      </w:r>
    </w:p>
    <w:p w:rsidR="0045594D" w:rsidRPr="00AD3600" w:rsidRDefault="0045594D" w:rsidP="0045594D">
      <w:pPr>
        <w:ind w:left="708"/>
        <w:rPr>
          <w:rFonts w:cstheme="minorHAnsi"/>
        </w:rPr>
      </w:pPr>
    </w:p>
    <w:p w:rsidR="0045594D" w:rsidRPr="00AD3600" w:rsidRDefault="0045594D" w:rsidP="0045594D">
      <w:pPr>
        <w:ind w:left="708"/>
        <w:rPr>
          <w:rFonts w:cstheme="minorHAnsi"/>
        </w:rPr>
      </w:pPr>
      <w:r w:rsidRPr="00AD3600">
        <w:rPr>
          <w:rFonts w:cstheme="minorHAnsi"/>
        </w:rPr>
        <w:t>____ báðir séu jafn langir fædda tvípólnum</w:t>
      </w:r>
    </w:p>
    <w:p w:rsidR="0045594D" w:rsidRPr="00AD3600" w:rsidRDefault="0045594D" w:rsidP="0045594D">
      <w:pPr>
        <w:ind w:left="708"/>
        <w:rPr>
          <w:rFonts w:cstheme="minorHAnsi"/>
        </w:rPr>
      </w:pPr>
      <w:r w:rsidRPr="00AD3600">
        <w:rPr>
          <w:rFonts w:cstheme="minorHAnsi"/>
        </w:rPr>
        <w:t>____ báðir séu styttri en fæddi tvípóllinn</w:t>
      </w:r>
    </w:p>
    <w:p w:rsidR="0045594D" w:rsidRPr="00AD3600" w:rsidRDefault="0045594D" w:rsidP="0045594D">
      <w:pPr>
        <w:ind w:left="708"/>
        <w:rPr>
          <w:rFonts w:cstheme="minorHAnsi"/>
        </w:rPr>
      </w:pPr>
      <w:r w:rsidRPr="00AD3600">
        <w:rPr>
          <w:rFonts w:cstheme="minorHAnsi"/>
        </w:rPr>
        <w:t>____ sá syðri sé styttri en sá nyrðri lengri</w:t>
      </w:r>
    </w:p>
    <w:p w:rsidR="0045594D" w:rsidRPr="00AD3600" w:rsidRDefault="0045594D" w:rsidP="0045594D">
      <w:pPr>
        <w:ind w:left="708"/>
        <w:rPr>
          <w:rFonts w:cstheme="minorHAnsi"/>
        </w:rPr>
      </w:pPr>
      <w:r w:rsidRPr="00AD3600">
        <w:rPr>
          <w:rFonts w:cstheme="minorHAnsi"/>
        </w:rPr>
        <w:t>____ sá syðri sé lengri en sá nyrðri styttri</w:t>
      </w:r>
    </w:p>
    <w:p w:rsidR="00AC2A26" w:rsidRPr="00AD3600" w:rsidRDefault="00AC2A26" w:rsidP="0045594D">
      <w:pPr>
        <w:ind w:left="708"/>
        <w:rPr>
          <w:rFonts w:asciiTheme="majorHAnsi" w:hAnsiTheme="majorHAnsi" w:cstheme="majorHAnsi"/>
          <w:b/>
        </w:rPr>
      </w:pPr>
    </w:p>
    <w:p w:rsidR="006E0662" w:rsidRDefault="006E0662" w:rsidP="004B73CE">
      <w:pPr>
        <w:pStyle w:val="Heading2"/>
      </w:pPr>
      <w:bookmarkStart w:id="181" w:name="_Toc476568746"/>
      <w:r>
        <w:t>Prófdæmi frá 24. október 1992 nr. 16.</w:t>
      </w:r>
    </w:p>
    <w:p w:rsidR="0045594D" w:rsidRPr="00AD3600" w:rsidRDefault="0045594D" w:rsidP="004B73CE">
      <w:pPr>
        <w:pStyle w:val="Heading3"/>
      </w:pPr>
      <w:r w:rsidRPr="004B73CE">
        <w:t>Vírloftnet</w:t>
      </w:r>
      <w:r w:rsidRPr="00AD3600">
        <w:t xml:space="preserve"> tengist beint við aðlögunartæki. Í jarðklemmu þess tengist annar vír frá mótvægi (counterpoise) loftnetsins. Frá aðlögunartækinu liggur fárra metra sammiðjustrengur (coax) til sendis. Eingöngu sendirinn er tengdur við raflögn. Vandinn liggur í því að hátíðnistraumur leitar út eftir raflögn hússins og slær inn á tæki nágranna vegn</w:t>
      </w:r>
      <w:r w:rsidR="00BA44FD">
        <w:t>a</w:t>
      </w:r>
      <w:r w:rsidRPr="00AD3600">
        <w:t xml:space="preserve"> þess að mótvægið er ekki fullkomið “jörð”. Hver eftirtalinna ráðstafana er líklegust til að bera árangur?</w:t>
      </w:r>
      <w:bookmarkEnd w:id="181"/>
    </w:p>
    <w:p w:rsidR="0045594D" w:rsidRPr="00AD3600" w:rsidRDefault="0045594D" w:rsidP="0045594D"/>
    <w:p w:rsidR="0045594D" w:rsidRPr="00AD3600" w:rsidRDefault="0045594D" w:rsidP="0045594D">
      <w:pPr>
        <w:ind w:left="708"/>
      </w:pPr>
      <w:r w:rsidRPr="00AD3600">
        <w:t>____ tengja stuttan og sveran vír frá jarðklemmu aðlögunartækis að jarðklemmu raftengils</w:t>
      </w:r>
    </w:p>
    <w:p w:rsidR="0045594D" w:rsidRPr="00AD3600" w:rsidRDefault="0045594D" w:rsidP="0045594D">
      <w:pPr>
        <w:ind w:left="708"/>
      </w:pPr>
      <w:r w:rsidRPr="00AD3600">
        <w:t>____ setja hæfilega þétta frá straumberandi leiðurum raflagnar í jarðleiðara hennar</w:t>
      </w:r>
    </w:p>
    <w:p w:rsidR="0045594D" w:rsidRPr="00AD3600" w:rsidRDefault="0045594D" w:rsidP="0045594D">
      <w:pPr>
        <w:ind w:left="708"/>
      </w:pPr>
      <w:r w:rsidRPr="00AD3600">
        <w:t>____ fá rafvirkja til að bæta jarðskaut frá töflu</w:t>
      </w:r>
    </w:p>
    <w:p w:rsidR="0045594D" w:rsidRPr="00AD3600" w:rsidRDefault="0045594D" w:rsidP="0045594D">
      <w:pPr>
        <w:ind w:left="708"/>
      </w:pPr>
      <w:r w:rsidRPr="00AD3600">
        <w:t>____ vefja sammiðjustrengnum á ferritkjarna</w:t>
      </w:r>
    </w:p>
    <w:p w:rsidR="00AC2A26" w:rsidRDefault="00AC2A26" w:rsidP="0045594D">
      <w:pPr>
        <w:ind w:left="708"/>
      </w:pPr>
    </w:p>
    <w:p w:rsidR="00A95313" w:rsidRDefault="00A95313" w:rsidP="0045594D">
      <w:pPr>
        <w:ind w:left="708"/>
      </w:pPr>
    </w:p>
    <w:p w:rsidR="00A95313" w:rsidRDefault="00A95313" w:rsidP="0045594D">
      <w:pPr>
        <w:ind w:left="708"/>
      </w:pPr>
    </w:p>
    <w:p w:rsidR="00A95313" w:rsidRDefault="00A95313" w:rsidP="0045594D">
      <w:pPr>
        <w:ind w:left="708"/>
      </w:pPr>
    </w:p>
    <w:p w:rsidR="00A95313" w:rsidRDefault="00A95313" w:rsidP="0045594D">
      <w:pPr>
        <w:ind w:left="708"/>
      </w:pPr>
    </w:p>
    <w:p w:rsidR="006E0662" w:rsidRDefault="006E0662" w:rsidP="004B73CE">
      <w:pPr>
        <w:pStyle w:val="Heading2"/>
      </w:pPr>
      <w:bookmarkStart w:id="182" w:name="_Toc476568747"/>
      <w:r w:rsidRPr="00306B9D">
        <w:lastRenderedPageBreak/>
        <w:t xml:space="preserve">Prófdæmi frá 24. Október </w:t>
      </w:r>
      <w:r>
        <w:t>1992 nr. 12</w:t>
      </w:r>
      <w:r w:rsidRPr="00306B9D">
        <w:t xml:space="preserve">. </w:t>
      </w:r>
    </w:p>
    <w:p w:rsidR="0045594D" w:rsidRPr="00AD3600" w:rsidRDefault="0045594D" w:rsidP="004B73CE">
      <w:pPr>
        <w:pStyle w:val="Heading2"/>
        <w:numPr>
          <w:ilvl w:val="0"/>
          <w:numId w:val="0"/>
        </w:numPr>
        <w:ind w:left="576"/>
      </w:pPr>
      <w:r w:rsidRPr="00AD3600">
        <w:t xml:space="preserve">Standbylgja á </w:t>
      </w:r>
      <w:r w:rsidR="00BA44FD" w:rsidRPr="00AD3600">
        <w:t>fæðilínu</w:t>
      </w:r>
      <w:r w:rsidRPr="00AD3600">
        <w:t xml:space="preserve"> er 1:2. Á stað þar sem </w:t>
      </w:r>
      <w:r w:rsidR="003E7C2F" w:rsidRPr="00AD3600">
        <w:t>s</w:t>
      </w:r>
      <w:r w:rsidRPr="00AD3600">
        <w:t>pennur útbylgja og endurkastaðrar bylgju eru samfasa mælist spennan milli leiðara fæðilínunnar 64 volt.</w:t>
      </w:r>
      <w:bookmarkEnd w:id="182"/>
    </w:p>
    <w:p w:rsidR="0045594D" w:rsidRPr="00AD3600" w:rsidRDefault="0045594D" w:rsidP="004B73CE">
      <w:pPr>
        <w:pStyle w:val="Heading3"/>
      </w:pPr>
      <w:r w:rsidRPr="00AD3600">
        <w:t>Hver yrði spennan á stað þar sem um mótfasa væri að ræða?</w:t>
      </w:r>
    </w:p>
    <w:p w:rsidR="007B6434" w:rsidRPr="00AD3600" w:rsidRDefault="007B6434" w:rsidP="007B6434">
      <w:pPr>
        <w:ind w:left="708"/>
      </w:pPr>
    </w:p>
    <w:p w:rsidR="007B6434" w:rsidRDefault="007B6434" w:rsidP="007B6434">
      <w:pPr>
        <w:ind w:left="708"/>
      </w:pPr>
      <w:r w:rsidRPr="00AD3600">
        <w:t>___________________________________________________________________</w:t>
      </w:r>
    </w:p>
    <w:p w:rsidR="00A95313" w:rsidRPr="00AD3600" w:rsidRDefault="00A95313" w:rsidP="007B6434">
      <w:pPr>
        <w:ind w:left="708"/>
      </w:pPr>
    </w:p>
    <w:p w:rsidR="0045594D" w:rsidRPr="00AD3600" w:rsidRDefault="0045594D" w:rsidP="004B73CE">
      <w:pPr>
        <w:pStyle w:val="Heading3"/>
      </w:pPr>
      <w:r w:rsidRPr="00AD3600">
        <w:t>Til þess að ná standbygljunni n</w:t>
      </w:r>
      <w:r w:rsidR="00FB2C51" w:rsidRPr="00AD3600">
        <w:t>i</w:t>
      </w:r>
      <w:r w:rsidRPr="00AD3600">
        <w:t>ður</w:t>
      </w:r>
      <w:r w:rsidR="00FB2C51" w:rsidRPr="00AD3600">
        <w:t xml:space="preserve"> </w:t>
      </w:r>
      <w:r w:rsidRPr="00AD3600">
        <w:t>í 1:1 þarf að:</w:t>
      </w:r>
    </w:p>
    <w:p w:rsidR="00FB2C51" w:rsidRPr="00AD3600" w:rsidRDefault="00FB2C51" w:rsidP="0045594D">
      <w:pPr>
        <w:ind w:left="708"/>
        <w:rPr>
          <w:rFonts w:asciiTheme="majorHAnsi" w:hAnsiTheme="majorHAnsi" w:cstheme="majorHAnsi"/>
          <w:b/>
        </w:rPr>
      </w:pPr>
    </w:p>
    <w:p w:rsidR="0045594D" w:rsidRPr="00AD3600" w:rsidRDefault="0045594D" w:rsidP="0045594D">
      <w:pPr>
        <w:ind w:left="708"/>
        <w:rPr>
          <w:rFonts w:cstheme="minorHAnsi"/>
        </w:rPr>
      </w:pPr>
      <w:r w:rsidRPr="00AD3600">
        <w:rPr>
          <w:rFonts w:cstheme="minorHAnsi"/>
        </w:rPr>
        <w:t xml:space="preserve">____ </w:t>
      </w:r>
      <w:r w:rsidR="00FB2C51" w:rsidRPr="00AD3600">
        <w:rPr>
          <w:rFonts w:cstheme="minorHAnsi"/>
        </w:rPr>
        <w:t>nota 1:1 balun við loftnetið</w:t>
      </w:r>
    </w:p>
    <w:p w:rsidR="00FB2C51" w:rsidRPr="00AD3600" w:rsidRDefault="00FB2C51" w:rsidP="0045594D">
      <w:pPr>
        <w:ind w:left="708"/>
        <w:rPr>
          <w:rFonts w:cstheme="minorHAnsi"/>
        </w:rPr>
      </w:pPr>
      <w:r w:rsidRPr="00AD3600">
        <w:rPr>
          <w:rFonts w:cstheme="minorHAnsi"/>
        </w:rPr>
        <w:t>____ nota aðlögunarrás sendis</w:t>
      </w:r>
      <w:r w:rsidR="003E7C2F" w:rsidRPr="00AD3600">
        <w:rPr>
          <w:rFonts w:cstheme="minorHAnsi"/>
        </w:rPr>
        <w:t>m</w:t>
      </w:r>
      <w:r w:rsidRPr="00AD3600">
        <w:rPr>
          <w:rFonts w:cstheme="minorHAnsi"/>
        </w:rPr>
        <w:t>egin</w:t>
      </w:r>
    </w:p>
    <w:p w:rsidR="003E7C2F" w:rsidRPr="00AD3600" w:rsidRDefault="003E7C2F" w:rsidP="0045594D">
      <w:pPr>
        <w:ind w:left="708"/>
        <w:rPr>
          <w:rFonts w:cstheme="minorHAnsi"/>
        </w:rPr>
      </w:pPr>
      <w:r w:rsidRPr="00AD3600">
        <w:rPr>
          <w:rFonts w:cstheme="minorHAnsi"/>
        </w:rPr>
        <w:t>____ nota lághleypisíu sendismegin</w:t>
      </w:r>
    </w:p>
    <w:p w:rsidR="003E7C2F" w:rsidRPr="00AD3600" w:rsidRDefault="003E7C2F" w:rsidP="0045594D">
      <w:pPr>
        <w:ind w:left="708"/>
        <w:rPr>
          <w:rFonts w:cstheme="minorHAnsi"/>
        </w:rPr>
      </w:pPr>
      <w:r w:rsidRPr="00AD3600">
        <w:rPr>
          <w:rFonts w:cstheme="minorHAnsi"/>
        </w:rPr>
        <w:t>____ nota aðlögunarrás loftnetsmegin</w:t>
      </w:r>
    </w:p>
    <w:p w:rsidR="003E7C2F" w:rsidRPr="00AD3600" w:rsidRDefault="003E7C2F" w:rsidP="003E7C2F">
      <w:pPr>
        <w:rPr>
          <w:rFonts w:cstheme="minorHAnsi"/>
        </w:rPr>
      </w:pPr>
    </w:p>
    <w:p w:rsidR="00312D9E" w:rsidRDefault="00312D9E" w:rsidP="004B73CE">
      <w:pPr>
        <w:pStyle w:val="Heading2"/>
      </w:pPr>
      <w:bookmarkStart w:id="183" w:name="_Toc476568748"/>
      <w:r>
        <w:t>Prófdæmi frá 20. nóvember</w:t>
      </w:r>
      <w:r w:rsidRPr="00306B9D">
        <w:t xml:space="preserve"> </w:t>
      </w:r>
      <w:r>
        <w:t>1993. Dæmi 13.</w:t>
      </w:r>
    </w:p>
    <w:p w:rsidR="008F7AF0" w:rsidRDefault="007B6434" w:rsidP="004B73CE">
      <w:pPr>
        <w:pStyle w:val="Heading2"/>
        <w:numPr>
          <w:ilvl w:val="0"/>
          <w:numId w:val="0"/>
        </w:numPr>
        <w:ind w:left="576"/>
      </w:pPr>
      <w:r w:rsidRPr="00AD3600">
        <w:t>Á fæðilínu með standbylgju er mesti straumur 1,2 A og minnsti straumur 0,3 A.</w:t>
      </w:r>
      <w:bookmarkEnd w:id="183"/>
      <w:r w:rsidRPr="00AD3600">
        <w:t xml:space="preserve"> </w:t>
      </w:r>
    </w:p>
    <w:p w:rsidR="007B6434" w:rsidRPr="00AD3600" w:rsidRDefault="007B6434" w:rsidP="004B73CE">
      <w:pPr>
        <w:pStyle w:val="Heading3"/>
      </w:pPr>
      <w:r w:rsidRPr="00AD3600">
        <w:t>Hver er standbylgjuhlutfallið (SWR) á línunni?</w:t>
      </w:r>
    </w:p>
    <w:p w:rsidR="007B6434" w:rsidRPr="00AD3600" w:rsidRDefault="007B6434" w:rsidP="007B6434">
      <w:pPr>
        <w:ind w:left="708"/>
      </w:pPr>
    </w:p>
    <w:p w:rsidR="007B6434" w:rsidRPr="00AD3600" w:rsidRDefault="007B6434" w:rsidP="007B6434">
      <w:pPr>
        <w:ind w:left="708"/>
      </w:pPr>
      <w:r w:rsidRPr="00AD3600">
        <w:t>___________________________________________________________________</w:t>
      </w:r>
    </w:p>
    <w:p w:rsidR="00AC2A26" w:rsidRPr="00AD3600" w:rsidRDefault="00AC2A26" w:rsidP="007B6434">
      <w:pPr>
        <w:ind w:left="708"/>
      </w:pPr>
    </w:p>
    <w:p w:rsidR="007B6434" w:rsidRPr="00AD3600" w:rsidRDefault="00AE637A" w:rsidP="004B73CE">
      <w:pPr>
        <w:pStyle w:val="Heading3"/>
      </w:pPr>
      <w:r w:rsidRPr="00AD3600">
        <w:t>S</w:t>
      </w:r>
      <w:r w:rsidR="008F7AF0">
        <w:t>t</w:t>
      </w:r>
      <w:r w:rsidRPr="00AD3600">
        <w:t>ysta hugsanlega fjarlægð milli staðanna þar sem fyrrgreind straumgildi mældust er:</w:t>
      </w:r>
    </w:p>
    <w:p w:rsidR="00AE637A" w:rsidRPr="00AD3600" w:rsidRDefault="00AE637A" w:rsidP="00AE637A"/>
    <w:p w:rsidR="00AE637A" w:rsidRPr="00AD3600" w:rsidRDefault="00AE637A" w:rsidP="00AE637A">
      <w:pPr>
        <w:ind w:left="708"/>
      </w:pPr>
      <w:r w:rsidRPr="00AD3600">
        <w:t>____ tvær bylgjulengdir</w:t>
      </w:r>
      <w:r w:rsidRPr="00AD3600">
        <w:tab/>
      </w:r>
      <w:r w:rsidRPr="00AD3600">
        <w:tab/>
      </w:r>
      <w:r w:rsidRPr="00AD3600">
        <w:tab/>
        <w:t>____ ein bylgjulengd</w:t>
      </w:r>
    </w:p>
    <w:p w:rsidR="00312D9E" w:rsidRDefault="00BA44FD" w:rsidP="00312D9E">
      <w:pPr>
        <w:ind w:left="708"/>
      </w:pPr>
      <w:r>
        <w:t>____ há</w:t>
      </w:r>
      <w:r w:rsidR="00AE637A" w:rsidRPr="00AD3600">
        <w:t>lf bylgjulengd</w:t>
      </w:r>
      <w:r w:rsidR="00AE637A" w:rsidRPr="00AD3600">
        <w:tab/>
      </w:r>
      <w:r w:rsidR="00AE637A" w:rsidRPr="00AD3600">
        <w:tab/>
      </w:r>
      <w:r w:rsidR="00AE637A" w:rsidRPr="00AD3600">
        <w:tab/>
        <w:t>____ fjórðungur bylgjulengdar</w:t>
      </w:r>
    </w:p>
    <w:p w:rsidR="004B73CE" w:rsidRDefault="004B73CE" w:rsidP="00312D9E">
      <w:pPr>
        <w:ind w:left="708"/>
      </w:pPr>
    </w:p>
    <w:p w:rsidR="004B73CE" w:rsidRDefault="004B73CE" w:rsidP="00312D9E">
      <w:pPr>
        <w:ind w:left="708"/>
      </w:pPr>
    </w:p>
    <w:p w:rsidR="004B73CE" w:rsidRDefault="004B73CE" w:rsidP="00312D9E">
      <w:pPr>
        <w:ind w:left="708"/>
      </w:pPr>
    </w:p>
    <w:p w:rsidR="004B73CE" w:rsidRDefault="004B73CE" w:rsidP="00312D9E">
      <w:pPr>
        <w:ind w:left="708"/>
      </w:pPr>
    </w:p>
    <w:p w:rsidR="00093E11" w:rsidRDefault="00093E11" w:rsidP="00312D9E">
      <w:pPr>
        <w:ind w:left="708"/>
      </w:pPr>
    </w:p>
    <w:p w:rsidR="00093E11" w:rsidRDefault="00093E11" w:rsidP="00312D9E">
      <w:pPr>
        <w:ind w:left="708"/>
      </w:pPr>
    </w:p>
    <w:p w:rsidR="00093E11" w:rsidRDefault="00093E11" w:rsidP="00312D9E">
      <w:pPr>
        <w:ind w:left="708"/>
      </w:pPr>
    </w:p>
    <w:p w:rsidR="00312D9E" w:rsidRDefault="00312D9E" w:rsidP="004B73CE">
      <w:pPr>
        <w:pStyle w:val="Heading2"/>
      </w:pPr>
      <w:bookmarkStart w:id="184" w:name="_Toc476568749"/>
      <w:r w:rsidRPr="004B73CE">
        <w:lastRenderedPageBreak/>
        <w:t>Prófdæmi</w:t>
      </w:r>
      <w:r>
        <w:t xml:space="preserve"> frá 20. nóvember</w:t>
      </w:r>
      <w:r w:rsidRPr="00306B9D">
        <w:t xml:space="preserve"> </w:t>
      </w:r>
      <w:r>
        <w:t>1993. Dæmi 12.</w:t>
      </w:r>
    </w:p>
    <w:p w:rsidR="00312D9E" w:rsidRPr="00312D9E" w:rsidRDefault="00312D9E" w:rsidP="004B73CE">
      <w:pPr>
        <w:pStyle w:val="Heading2"/>
        <w:numPr>
          <w:ilvl w:val="0"/>
          <w:numId w:val="0"/>
        </w:numPr>
        <w:ind w:left="576"/>
      </w:pPr>
      <w:r>
        <w:t>Tvípólsloftnet (dipole) er um 20 m langt, einangrað í báða enda.</w:t>
      </w:r>
    </w:p>
    <w:p w:rsidR="00AE637A" w:rsidRPr="00AD3600" w:rsidRDefault="00AE637A" w:rsidP="004B73CE">
      <w:pPr>
        <w:pStyle w:val="Heading3"/>
      </w:pPr>
      <w:r w:rsidRPr="00AD3600">
        <w:t>Lengsta bylgjulengd sem framkallar resónans í loftnetinu er:</w:t>
      </w:r>
      <w:bookmarkEnd w:id="184"/>
    </w:p>
    <w:p w:rsidR="00AE637A" w:rsidRPr="00AD3600" w:rsidRDefault="00AE637A" w:rsidP="00AE637A"/>
    <w:p w:rsidR="00AE637A" w:rsidRPr="00AD3600" w:rsidRDefault="00AE637A" w:rsidP="00AE637A">
      <w:pPr>
        <w:ind w:left="708"/>
      </w:pPr>
      <w:r w:rsidRPr="00AD3600">
        <w:t>____ 10 m</w:t>
      </w:r>
      <w:r w:rsidRPr="00AD3600">
        <w:tab/>
        <w:t>____ 20 m</w:t>
      </w:r>
      <w:r w:rsidRPr="00AD3600">
        <w:tab/>
        <w:t>____ 40 m</w:t>
      </w:r>
      <w:r w:rsidRPr="00AD3600">
        <w:tab/>
        <w:t>____ 80 m</w:t>
      </w:r>
    </w:p>
    <w:p w:rsidR="00AC2A26" w:rsidRPr="00AD3600" w:rsidRDefault="00AC2A26" w:rsidP="00AE637A">
      <w:pPr>
        <w:ind w:left="708"/>
      </w:pPr>
    </w:p>
    <w:p w:rsidR="00AE637A" w:rsidRPr="00AD3600" w:rsidRDefault="00BA44FD" w:rsidP="004B73CE">
      <w:pPr>
        <w:pStyle w:val="Heading3"/>
      </w:pPr>
      <w:bookmarkStart w:id="185" w:name="_Toc476568750"/>
      <w:r w:rsidRPr="00AD3600">
        <w:t>Fæðisviðnám</w:t>
      </w:r>
      <w:r w:rsidR="00AE637A" w:rsidRPr="00AD3600">
        <w:t xml:space="preserve"> í miðju er:</w:t>
      </w:r>
      <w:bookmarkEnd w:id="185"/>
    </w:p>
    <w:p w:rsidR="00AE637A" w:rsidRPr="00AD3600" w:rsidRDefault="00AE637A" w:rsidP="00AE637A"/>
    <w:p w:rsidR="00AE637A" w:rsidRPr="00AD3600" w:rsidRDefault="00AE637A" w:rsidP="00AE637A">
      <w:pPr>
        <w:ind w:left="708"/>
      </w:pPr>
      <w:r w:rsidRPr="00AD3600">
        <w:t>____ lágt á 40 m, hátt á 20 m</w:t>
      </w:r>
      <w:r w:rsidRPr="00AD3600">
        <w:tab/>
      </w:r>
      <w:r w:rsidRPr="00AD3600">
        <w:tab/>
        <w:t>____ lágt á 30 m og 20 m</w:t>
      </w:r>
    </w:p>
    <w:p w:rsidR="00AE637A" w:rsidRPr="00AD3600" w:rsidRDefault="00AE637A" w:rsidP="00AE637A">
      <w:pPr>
        <w:ind w:left="708"/>
      </w:pPr>
      <w:r w:rsidRPr="00AD3600">
        <w:t>____ hátt á 40 m, lágt á 20 m</w:t>
      </w:r>
      <w:r w:rsidRPr="00AD3600">
        <w:tab/>
      </w:r>
      <w:r w:rsidRPr="00AD3600">
        <w:tab/>
        <w:t>____ hátt á 30 m og 20 m.</w:t>
      </w:r>
    </w:p>
    <w:p w:rsidR="008F7AF0" w:rsidRDefault="008F7AF0" w:rsidP="00AE637A">
      <w:pPr>
        <w:ind w:left="708"/>
      </w:pPr>
    </w:p>
    <w:p w:rsidR="00E228F4" w:rsidRDefault="00E228F4" w:rsidP="00E228F4">
      <w:pPr>
        <w:pStyle w:val="Heading2"/>
      </w:pPr>
      <w:bookmarkStart w:id="186" w:name="_Toc476568777"/>
      <w:r>
        <w:t>Prófdæmi frá 20. nóvember</w:t>
      </w:r>
      <w:r w:rsidRPr="00306B9D">
        <w:t xml:space="preserve"> </w:t>
      </w:r>
      <w:r>
        <w:t>1993. Dæmi 14.</w:t>
      </w:r>
    </w:p>
    <w:p w:rsidR="00E228F4" w:rsidRDefault="00E228F4" w:rsidP="00E228F4">
      <w:pPr>
        <w:pStyle w:val="Heading3"/>
      </w:pPr>
      <w:r w:rsidRPr="00AD3600">
        <w:t>Loftnetið er 50 ohm við resónans í neðri enda 80 m sviðsins. Mælingar sýna að raunviðnámið breytist lítið yfir allt sviðið, en standbylgjuvörn sendis lækkar stórlega afl hans vegna spanviðnáms í efri hluta sviðsins. Teiknið sem allra einfaldasta rás milli sendis og loftnetskerfis sem þið teljið að geti með bestri nýtni leyst vandann á einni tíðni í tal</w:t>
      </w:r>
      <w:r>
        <w:t>s</w:t>
      </w:r>
      <w:r w:rsidRPr="00AD3600">
        <w:t>viðinu, t.d. 3780 kHz. Ekki þarf að tilgreina gildi.</w:t>
      </w:r>
      <w:bookmarkEnd w:id="186"/>
    </w:p>
    <w:p w:rsidR="00E228F4" w:rsidRPr="007308FE" w:rsidRDefault="00E228F4" w:rsidP="00E228F4"/>
    <w:p w:rsidR="00E228F4" w:rsidRDefault="00E228F4" w:rsidP="00E228F4">
      <w:pPr>
        <w:jc w:val="center"/>
      </w:pPr>
      <w:r w:rsidRPr="00AD3600">
        <w:rPr>
          <w:noProof/>
          <w:lang w:val="en-US"/>
        </w:rPr>
        <w:drawing>
          <wp:inline distT="0" distB="0" distL="0" distR="0" wp14:anchorId="33174234" wp14:editId="1E5392D2">
            <wp:extent cx="3561031" cy="1714123"/>
            <wp:effectExtent l="0" t="0" r="1905"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05936" cy="1735738"/>
                    </a:xfrm>
                    <a:prstGeom prst="rect">
                      <a:avLst/>
                    </a:prstGeom>
                  </pic:spPr>
                </pic:pic>
              </a:graphicData>
            </a:graphic>
          </wp:inline>
        </w:drawing>
      </w:r>
    </w:p>
    <w:p w:rsidR="00E228F4" w:rsidRPr="00AD3600" w:rsidRDefault="00E228F4" w:rsidP="00E228F4">
      <w:pPr>
        <w:jc w:val="center"/>
      </w:pPr>
    </w:p>
    <w:p w:rsidR="00E228F4" w:rsidRDefault="00E228F4" w:rsidP="00E228F4">
      <w:pPr>
        <w:pStyle w:val="Heading2"/>
      </w:pPr>
      <w:bookmarkStart w:id="187" w:name="_Toc476568778"/>
      <w:r>
        <w:t>Prófdæmi frá 20. nóvember</w:t>
      </w:r>
      <w:r w:rsidRPr="00306B9D">
        <w:t xml:space="preserve"> </w:t>
      </w:r>
      <w:r>
        <w:t>1993. Dæmi 18.</w:t>
      </w:r>
    </w:p>
    <w:p w:rsidR="00E228F4" w:rsidRPr="00AD3600" w:rsidRDefault="00E228F4" w:rsidP="00E228F4">
      <w:pPr>
        <w:pStyle w:val="Heading3"/>
      </w:pPr>
      <w:r w:rsidRPr="00AD3600">
        <w:t>Glóþráða</w:t>
      </w:r>
      <w:r>
        <w:t>r</w:t>
      </w:r>
      <w:r w:rsidRPr="00AD3600">
        <w:t>pera er raðtengd við loftnetstengi 100 W sendis svo hún sýni loftnetsstraum við eðlilegar aðstæður. Sendirinn fær afl frá 230 V veitu. Hátíðnistraumur frá sendi er venjulega um 0,5 A. Hver eftirtalinna pera hentar best?</w:t>
      </w:r>
      <w:bookmarkEnd w:id="187"/>
    </w:p>
    <w:p w:rsidR="00E228F4" w:rsidRPr="00AD3600" w:rsidRDefault="00E228F4" w:rsidP="00E228F4"/>
    <w:p w:rsidR="00E228F4" w:rsidRPr="00AD3600" w:rsidRDefault="00E228F4" w:rsidP="00E228F4">
      <w:pPr>
        <w:ind w:left="708"/>
      </w:pPr>
      <w:r w:rsidRPr="00AD3600">
        <w:t>____ 0,7 A  1,5 V</w:t>
      </w:r>
      <w:r w:rsidRPr="00AD3600">
        <w:tab/>
      </w:r>
      <w:r w:rsidRPr="00AD3600">
        <w:tab/>
        <w:t>____ 220 V  100 W</w:t>
      </w:r>
    </w:p>
    <w:p w:rsidR="00E228F4" w:rsidRDefault="00E228F4" w:rsidP="00E228F4">
      <w:pPr>
        <w:ind w:left="708"/>
      </w:pPr>
      <w:r w:rsidRPr="00AD3600">
        <w:t>____ 0,6 A 230 V</w:t>
      </w:r>
      <w:r w:rsidRPr="00AD3600">
        <w:tab/>
      </w:r>
      <w:r w:rsidRPr="00AD3600">
        <w:tab/>
        <w:t>____ 12 V  60 W</w:t>
      </w:r>
    </w:p>
    <w:p w:rsidR="008E6121" w:rsidRDefault="008E6121" w:rsidP="004B73CE">
      <w:pPr>
        <w:pStyle w:val="Heading2"/>
      </w:pPr>
      <w:bookmarkStart w:id="188" w:name="_Toc476568751"/>
      <w:r>
        <w:lastRenderedPageBreak/>
        <w:t>Prófdæmi frá 16. apríl 1994. Dæmi 1.</w:t>
      </w:r>
    </w:p>
    <w:p w:rsidR="000F1FCF" w:rsidRPr="00AD3600" w:rsidRDefault="00AE637A" w:rsidP="004B73CE">
      <w:pPr>
        <w:pStyle w:val="Heading2"/>
        <w:numPr>
          <w:ilvl w:val="0"/>
          <w:numId w:val="0"/>
        </w:numPr>
        <w:ind w:left="576"/>
      </w:pPr>
      <w:r w:rsidRPr="00AD3600">
        <w:t>Málmstöng er rétt tæpur 7,5 m að lengd. Hún er reist á sléttu járnklæddu þaki, en einangruð frá því. Kjarni sammiðjustrengs (coax) er tengdur í stöngina en skermur hans í þakklæðninguna.</w:t>
      </w:r>
      <w:bookmarkEnd w:id="188"/>
      <w:r w:rsidRPr="00AD3600">
        <w:t xml:space="preserve"> </w:t>
      </w:r>
    </w:p>
    <w:p w:rsidR="00AE637A" w:rsidRPr="00AD3600" w:rsidRDefault="00AE637A" w:rsidP="004B73CE">
      <w:pPr>
        <w:pStyle w:val="Heading3"/>
      </w:pPr>
      <w:r w:rsidRPr="00AD3600">
        <w:t xml:space="preserve">Hver er, sem næst, sú lægsta tíðni sem gefur lágmark í standbylgju </w:t>
      </w:r>
      <w:r w:rsidR="00BA44FD" w:rsidRPr="00AD3600">
        <w:t>fæðilínu</w:t>
      </w:r>
      <w:r w:rsidRPr="00AD3600">
        <w:t>?</w:t>
      </w:r>
    </w:p>
    <w:p w:rsidR="00AE637A" w:rsidRPr="00AD3600" w:rsidRDefault="00AE637A" w:rsidP="00AE637A">
      <w:pPr>
        <w:ind w:left="708"/>
      </w:pPr>
    </w:p>
    <w:p w:rsidR="00AE637A" w:rsidRDefault="00AE637A" w:rsidP="00AE637A">
      <w:pPr>
        <w:ind w:left="708"/>
      </w:pPr>
      <w:r w:rsidRPr="00AD3600">
        <w:t>___________________________________________________________________</w:t>
      </w:r>
    </w:p>
    <w:p w:rsidR="00AA77AC" w:rsidRPr="00AD3600" w:rsidRDefault="00AA77AC" w:rsidP="00AE637A">
      <w:pPr>
        <w:ind w:left="708"/>
      </w:pPr>
    </w:p>
    <w:p w:rsidR="00AE637A" w:rsidRPr="00AD3600" w:rsidRDefault="00AE637A" w:rsidP="004B73CE">
      <w:pPr>
        <w:pStyle w:val="Heading3"/>
      </w:pPr>
      <w:r w:rsidRPr="00AD3600">
        <w:t>Hvar á stönginni er spennan hæst?</w:t>
      </w:r>
    </w:p>
    <w:p w:rsidR="00AE637A" w:rsidRPr="00AD3600" w:rsidRDefault="00AE637A" w:rsidP="00AE637A">
      <w:pPr>
        <w:ind w:left="708"/>
      </w:pPr>
    </w:p>
    <w:p w:rsidR="00AE637A" w:rsidRPr="00AD3600" w:rsidRDefault="00AE637A" w:rsidP="00AE637A">
      <w:pPr>
        <w:ind w:left="708"/>
      </w:pPr>
      <w:r w:rsidRPr="00AD3600">
        <w:t>___________________________________________________________________</w:t>
      </w:r>
    </w:p>
    <w:p w:rsidR="00AC2A26" w:rsidRPr="00AD3600" w:rsidRDefault="00AC2A26" w:rsidP="00AE637A">
      <w:pPr>
        <w:ind w:left="708"/>
      </w:pPr>
    </w:p>
    <w:p w:rsidR="00AE637A" w:rsidRPr="00AD3600" w:rsidRDefault="00AA77AC" w:rsidP="004B73CE">
      <w:pPr>
        <w:pStyle w:val="Heading3"/>
      </w:pPr>
      <w:r>
        <w:t xml:space="preserve">Hver verður standbylgja 50 </w:t>
      </w:r>
      <w:r>
        <w:rPr>
          <w:rFonts w:cstheme="majorHAnsi"/>
        </w:rPr>
        <w:t>Ω</w:t>
      </w:r>
      <w:r w:rsidR="00AE637A" w:rsidRPr="00AD3600">
        <w:t xml:space="preserve"> </w:t>
      </w:r>
      <w:r w:rsidR="00BA44FD" w:rsidRPr="00AD3600">
        <w:t>fæðilínu</w:t>
      </w:r>
      <w:r w:rsidR="00AE637A" w:rsidRPr="00AD3600">
        <w:t xml:space="preserve"> ef viðnámið í </w:t>
      </w:r>
      <w:r w:rsidR="00BA44FD" w:rsidRPr="00AD3600">
        <w:t>fæðispunkti</w:t>
      </w:r>
      <w:r>
        <w:t xml:space="preserve"> reynist vera 40 </w:t>
      </w:r>
      <w:r>
        <w:rPr>
          <w:rFonts w:cstheme="majorHAnsi"/>
        </w:rPr>
        <w:t>Ω</w:t>
      </w:r>
      <w:r w:rsidR="00AE637A" w:rsidRPr="00AD3600">
        <w:t>?</w:t>
      </w:r>
    </w:p>
    <w:p w:rsidR="00AE637A" w:rsidRPr="00AD3600" w:rsidRDefault="00AE637A" w:rsidP="00AE637A">
      <w:pPr>
        <w:ind w:left="708"/>
      </w:pPr>
    </w:p>
    <w:p w:rsidR="00AE637A" w:rsidRPr="00AD3600" w:rsidRDefault="00AE637A" w:rsidP="00AE637A">
      <w:pPr>
        <w:ind w:left="708"/>
      </w:pPr>
      <w:r w:rsidRPr="00AD3600">
        <w:t>___________________________________________________________________</w:t>
      </w:r>
    </w:p>
    <w:p w:rsidR="00AC2A26" w:rsidRPr="00AD3600" w:rsidRDefault="00AC2A26" w:rsidP="00AE637A">
      <w:pPr>
        <w:ind w:left="708"/>
      </w:pPr>
    </w:p>
    <w:p w:rsidR="00AE637A" w:rsidRPr="00AD3600" w:rsidRDefault="00AE637A" w:rsidP="004B73CE">
      <w:pPr>
        <w:pStyle w:val="Heading3"/>
      </w:pPr>
      <w:r w:rsidRPr="00AD3600">
        <w:t xml:space="preserve">Gerið ráð fyrir að ekki megi stækka loftnetið. Teiknið fyrirkomulag sem gerir </w:t>
      </w:r>
      <w:r w:rsidR="00BA44FD" w:rsidRPr="00AD3600">
        <w:t>mögulegt</w:t>
      </w:r>
      <w:r w:rsidRPr="00AD3600">
        <w:t xml:space="preserve"> að nota stöngina með g</w:t>
      </w:r>
      <w:r w:rsidR="00BA44FD">
        <w:t>óðum árangri á helmingi lægri tí</w:t>
      </w:r>
      <w:r w:rsidRPr="00AD3600">
        <w:t>ðni en um getur</w:t>
      </w:r>
      <w:r w:rsidR="000F1FCF" w:rsidRPr="00AD3600">
        <w:t>.</w:t>
      </w:r>
    </w:p>
    <w:p w:rsidR="000F1FCF" w:rsidRDefault="000F1FCF" w:rsidP="000F1FCF"/>
    <w:p w:rsidR="000F1FCF" w:rsidRPr="00AD3600" w:rsidRDefault="000F1FCF" w:rsidP="000F1FCF">
      <w:pPr>
        <w:ind w:left="708"/>
      </w:pPr>
    </w:p>
    <w:p w:rsidR="000F1FCF" w:rsidRDefault="000F1FCF" w:rsidP="000F1FCF">
      <w:pPr>
        <w:ind w:left="708"/>
      </w:pPr>
      <w:r w:rsidRPr="00AD3600">
        <w:t>___________________________________________________________________</w:t>
      </w:r>
    </w:p>
    <w:p w:rsidR="00E228F4" w:rsidRDefault="00E228F4" w:rsidP="000F1FCF">
      <w:pPr>
        <w:ind w:left="708"/>
      </w:pPr>
    </w:p>
    <w:p w:rsidR="00E228F4" w:rsidRDefault="00E228F4" w:rsidP="000F1FCF">
      <w:pPr>
        <w:ind w:left="708"/>
      </w:pPr>
    </w:p>
    <w:p w:rsidR="00E228F4" w:rsidRDefault="00E228F4" w:rsidP="000F1FCF">
      <w:pPr>
        <w:ind w:left="708"/>
      </w:pPr>
    </w:p>
    <w:p w:rsidR="00E228F4" w:rsidRDefault="00E228F4" w:rsidP="000F1FCF">
      <w:pPr>
        <w:ind w:left="708"/>
      </w:pPr>
    </w:p>
    <w:p w:rsidR="00E228F4" w:rsidRDefault="00E228F4" w:rsidP="000F1FCF">
      <w:pPr>
        <w:ind w:left="708"/>
      </w:pPr>
    </w:p>
    <w:p w:rsidR="00E228F4" w:rsidRDefault="00E228F4" w:rsidP="000F1FCF">
      <w:pPr>
        <w:ind w:left="708"/>
      </w:pPr>
    </w:p>
    <w:p w:rsidR="00E228F4" w:rsidRDefault="00E228F4" w:rsidP="000F1FCF">
      <w:pPr>
        <w:ind w:left="708"/>
      </w:pPr>
    </w:p>
    <w:p w:rsidR="00E228F4" w:rsidRDefault="00E228F4" w:rsidP="000F1FCF">
      <w:pPr>
        <w:ind w:left="708"/>
      </w:pPr>
    </w:p>
    <w:p w:rsidR="00E228F4" w:rsidRDefault="00E228F4" w:rsidP="000F1FCF">
      <w:pPr>
        <w:ind w:left="708"/>
      </w:pPr>
    </w:p>
    <w:p w:rsidR="00E228F4" w:rsidRDefault="00E228F4" w:rsidP="000F1FCF">
      <w:pPr>
        <w:ind w:left="708"/>
      </w:pPr>
    </w:p>
    <w:p w:rsidR="00E228F4" w:rsidRDefault="00E228F4" w:rsidP="000F1FCF">
      <w:pPr>
        <w:ind w:left="708"/>
      </w:pPr>
    </w:p>
    <w:p w:rsidR="00093E11" w:rsidRDefault="00093E11" w:rsidP="000F1FCF">
      <w:pPr>
        <w:ind w:left="708"/>
      </w:pPr>
    </w:p>
    <w:p w:rsidR="0037696C" w:rsidRDefault="0037696C" w:rsidP="004B73CE">
      <w:pPr>
        <w:pStyle w:val="Heading2"/>
      </w:pPr>
      <w:bookmarkStart w:id="189" w:name="_Toc476568753"/>
      <w:r>
        <w:lastRenderedPageBreak/>
        <w:t>Prófdæmi frá 20. júní 1996. Dæmi 11.</w:t>
      </w:r>
    </w:p>
    <w:p w:rsidR="00807DC4" w:rsidRPr="00AD3600" w:rsidRDefault="00807DC4" w:rsidP="0037696C">
      <w:pPr>
        <w:pStyle w:val="Heading3"/>
        <w:numPr>
          <w:ilvl w:val="0"/>
          <w:numId w:val="0"/>
        </w:numPr>
        <w:ind w:left="720"/>
      </w:pPr>
      <w:r w:rsidRPr="00AD3600">
        <w:t>Myndin sýnir straumdreifingu á loftnetsvír sem er einangraður í báða enda.</w:t>
      </w:r>
      <w:bookmarkEnd w:id="189"/>
    </w:p>
    <w:p w:rsidR="000F1FCF" w:rsidRPr="00AD3600" w:rsidRDefault="00807DC4" w:rsidP="00807DC4">
      <w:pPr>
        <w:jc w:val="center"/>
      </w:pPr>
      <w:r w:rsidRPr="00AD3600">
        <w:rPr>
          <w:noProof/>
          <w:lang w:val="en-US"/>
        </w:rPr>
        <w:drawing>
          <wp:inline distT="0" distB="0" distL="0" distR="0" wp14:anchorId="25BF02FF" wp14:editId="772DBE04">
            <wp:extent cx="5760720" cy="12846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1284605"/>
                    </a:xfrm>
                    <a:prstGeom prst="rect">
                      <a:avLst/>
                    </a:prstGeom>
                  </pic:spPr>
                </pic:pic>
              </a:graphicData>
            </a:graphic>
          </wp:inline>
        </w:drawing>
      </w:r>
    </w:p>
    <w:p w:rsidR="00807DC4" w:rsidRPr="00AD3600" w:rsidRDefault="00807DC4" w:rsidP="004B73CE">
      <w:pPr>
        <w:pStyle w:val="Heading3"/>
      </w:pPr>
      <w:r w:rsidRPr="00AD3600">
        <w:t>Hversu langur er vírinn, miðað við bylgjulengd?</w:t>
      </w:r>
    </w:p>
    <w:p w:rsidR="00807DC4" w:rsidRPr="00AD3600" w:rsidRDefault="00807DC4" w:rsidP="00807DC4">
      <w:pPr>
        <w:ind w:left="708"/>
      </w:pPr>
    </w:p>
    <w:p w:rsidR="00807DC4" w:rsidRDefault="00807DC4" w:rsidP="00807DC4">
      <w:pPr>
        <w:ind w:left="708"/>
      </w:pPr>
      <w:r w:rsidRPr="00AD3600">
        <w:t>___________________________________________________________________</w:t>
      </w:r>
    </w:p>
    <w:p w:rsidR="00AA77AC" w:rsidRPr="00AD3600" w:rsidRDefault="00AA77AC" w:rsidP="00807DC4">
      <w:pPr>
        <w:ind w:left="708"/>
      </w:pPr>
    </w:p>
    <w:p w:rsidR="00807DC4" w:rsidRPr="00AD3600" w:rsidRDefault="00807DC4" w:rsidP="004B73CE">
      <w:pPr>
        <w:pStyle w:val="Heading3"/>
      </w:pPr>
      <w:r w:rsidRPr="00AD3600">
        <w:t>Til að fæða vírinn hér á myndinni er hann tekinn í sundur og sendirinn tengdur þar á milli. Krossið við staði á myndinn</w:t>
      </w:r>
      <w:r w:rsidR="00BA44FD">
        <w:t>i</w:t>
      </w:r>
      <w:r w:rsidRPr="00AD3600">
        <w:t xml:space="preserve"> </w:t>
      </w:r>
      <w:r w:rsidR="00AA77AC">
        <w:t xml:space="preserve">hér fyrir ofan </w:t>
      </w:r>
      <w:r w:rsidRPr="00AD3600">
        <w:t xml:space="preserve">þar sem </w:t>
      </w:r>
      <w:r w:rsidR="00BA44FD" w:rsidRPr="00AD3600">
        <w:t>fæðisviðnámið</w:t>
      </w:r>
      <w:r w:rsidRPr="00AD3600">
        <w:t xml:space="preserve"> yrði hæst.</w:t>
      </w:r>
    </w:p>
    <w:p w:rsidR="00807DC4" w:rsidRPr="00AD3600" w:rsidRDefault="00807DC4" w:rsidP="00807DC4">
      <w:pPr>
        <w:rPr>
          <w:rFonts w:asciiTheme="majorHAnsi" w:hAnsiTheme="majorHAnsi" w:cstheme="majorHAnsi"/>
          <w:b/>
        </w:rPr>
      </w:pPr>
    </w:p>
    <w:p w:rsidR="0037696C" w:rsidRDefault="0037696C" w:rsidP="004B73CE">
      <w:pPr>
        <w:pStyle w:val="Heading2"/>
      </w:pPr>
      <w:bookmarkStart w:id="190" w:name="_Toc476568754"/>
      <w:r>
        <w:t>Prófdæmi frá 20. júní 1996. Dæmi 12.</w:t>
      </w:r>
    </w:p>
    <w:p w:rsidR="00807DC4" w:rsidRPr="00AD3600" w:rsidRDefault="00807DC4" w:rsidP="004B73CE">
      <w:pPr>
        <w:pStyle w:val="Heading3"/>
      </w:pPr>
      <w:r w:rsidRPr="00AD3600">
        <w:t xml:space="preserve">Ein eftirfarandi fullyrðinga er röng, merkið við hana! Allar eiga við tapslitla </w:t>
      </w:r>
      <w:r w:rsidR="00BA44FD" w:rsidRPr="00AD3600">
        <w:t>fæðilínu</w:t>
      </w:r>
      <w:r w:rsidRPr="00AD3600">
        <w:t xml:space="preserve"> með </w:t>
      </w:r>
      <w:r w:rsidR="00BA44FD" w:rsidRPr="00AD3600">
        <w:t>bylgjuviðnámið</w:t>
      </w:r>
      <w:r w:rsidRPr="00AD3600">
        <w:t xml:space="preserve"> Z</w:t>
      </w:r>
      <w:r w:rsidRPr="00AD3600">
        <w:rPr>
          <w:sz w:val="16"/>
        </w:rPr>
        <w:t xml:space="preserve">0 </w:t>
      </w:r>
      <w:r w:rsidRPr="00AD3600">
        <w:t xml:space="preserve">= 600 </w:t>
      </w:r>
      <w:r w:rsidRPr="00AD3600">
        <w:rPr>
          <w:rFonts w:cstheme="majorHAnsi"/>
        </w:rPr>
        <w:t>Ω</w:t>
      </w:r>
      <w:r w:rsidRPr="00AD3600">
        <w:t>.</w:t>
      </w:r>
      <w:bookmarkEnd w:id="190"/>
    </w:p>
    <w:p w:rsidR="00807DC4" w:rsidRPr="00AD3600" w:rsidRDefault="00807DC4" w:rsidP="00807DC4"/>
    <w:p w:rsidR="00807DC4" w:rsidRPr="00AD3600" w:rsidRDefault="00807DC4" w:rsidP="00807DC4">
      <w:pPr>
        <w:ind w:left="708"/>
      </w:pPr>
      <w:r w:rsidRPr="00AD3600">
        <w:t xml:space="preserve">____ ef línan er tengd við 900 </w:t>
      </w:r>
      <w:r w:rsidRPr="00AD3600">
        <w:rPr>
          <w:rFonts w:cstheme="minorHAnsi"/>
        </w:rPr>
        <w:t>Ω</w:t>
      </w:r>
      <w:r w:rsidR="00BA44FD">
        <w:t xml:space="preserve"> álag er SW</w:t>
      </w:r>
      <w:r w:rsidRPr="00AD3600">
        <w:t>R 1:1,5</w:t>
      </w:r>
    </w:p>
    <w:p w:rsidR="00807DC4" w:rsidRPr="00AD3600" w:rsidRDefault="00807DC4" w:rsidP="00807DC4">
      <w:pPr>
        <w:ind w:left="708"/>
      </w:pPr>
      <w:r w:rsidRPr="00AD3600">
        <w:t xml:space="preserve">____ ef SWR er 1:1,5 getur viðnámið horft inn í sendisenda </w:t>
      </w:r>
      <w:r w:rsidR="00BA44FD" w:rsidRPr="00AD3600">
        <w:t>lægst</w:t>
      </w:r>
      <w:r w:rsidRPr="00AD3600">
        <w:t xml:space="preserve"> orðið 400 </w:t>
      </w:r>
      <w:r w:rsidRPr="00AD3600">
        <w:rPr>
          <w:rFonts w:cstheme="minorHAnsi"/>
        </w:rPr>
        <w:t>Ω</w:t>
      </w:r>
      <w:r w:rsidRPr="00AD3600">
        <w:t>, háð lengd línunnar</w:t>
      </w:r>
    </w:p>
    <w:p w:rsidR="00807DC4" w:rsidRPr="00AD3600" w:rsidRDefault="00807DC4" w:rsidP="00807DC4">
      <w:pPr>
        <w:ind w:left="708"/>
      </w:pPr>
      <w:r w:rsidRPr="00AD3600">
        <w:t>____ hægt er að finna ákveðna lengd línu, sem gefur lágmark í SWR</w:t>
      </w:r>
    </w:p>
    <w:p w:rsidR="00807DC4" w:rsidRPr="00AD3600" w:rsidRDefault="00807DC4" w:rsidP="00807DC4">
      <w:pPr>
        <w:ind w:left="708"/>
      </w:pPr>
      <w:r w:rsidRPr="00AD3600">
        <w:t>____ ef fjarri enda kvartbylgjustubbs er skammhleypt, verður viðnámið horft inn í sendisendann firna hátt.</w:t>
      </w:r>
    </w:p>
    <w:p w:rsidR="00400ACF" w:rsidRPr="00AD3600" w:rsidRDefault="00400ACF" w:rsidP="00807DC4">
      <w:pPr>
        <w:ind w:left="708"/>
      </w:pPr>
    </w:p>
    <w:p w:rsidR="00807DC4" w:rsidRPr="00AD3600" w:rsidRDefault="00807DC4" w:rsidP="004B73CE">
      <w:pPr>
        <w:pStyle w:val="Heading3"/>
      </w:pPr>
      <w:bookmarkStart w:id="191" w:name="_Toc476568755"/>
      <w:r w:rsidRPr="00AD3600">
        <w:t xml:space="preserve">Hvert þarf að vera vindingahlutfall breiðbandsspennis sem á að aðlaga 50 </w:t>
      </w:r>
      <w:r w:rsidRPr="00AD3600">
        <w:rPr>
          <w:rFonts w:cstheme="majorHAnsi"/>
        </w:rPr>
        <w:t>Ω</w:t>
      </w:r>
      <w:r w:rsidRPr="00AD3600">
        <w:t xml:space="preserve"> </w:t>
      </w:r>
      <w:r w:rsidR="00BA44FD" w:rsidRPr="00AD3600">
        <w:t>fæðilínu</w:t>
      </w:r>
      <w:r w:rsidRPr="00AD3600">
        <w:t xml:space="preserve"> og loftnet sem er 200 </w:t>
      </w:r>
      <w:r w:rsidRPr="00AD3600">
        <w:rPr>
          <w:rFonts w:cstheme="majorHAnsi"/>
        </w:rPr>
        <w:t>Ω</w:t>
      </w:r>
      <w:r w:rsidRPr="00AD3600">
        <w:t xml:space="preserve"> í resónans.</w:t>
      </w:r>
      <w:bookmarkEnd w:id="191"/>
    </w:p>
    <w:p w:rsidR="00807DC4" w:rsidRPr="00AD3600" w:rsidRDefault="00807DC4" w:rsidP="00807DC4">
      <w:pPr>
        <w:ind w:left="708"/>
      </w:pPr>
    </w:p>
    <w:p w:rsidR="00807DC4" w:rsidRDefault="00807DC4" w:rsidP="00807DC4">
      <w:pPr>
        <w:ind w:left="708"/>
      </w:pPr>
      <w:r w:rsidRPr="00AD3600">
        <w:t>___________________________________________________________________</w:t>
      </w:r>
    </w:p>
    <w:p w:rsidR="00AA77AC" w:rsidRPr="00AD3600" w:rsidRDefault="00AA77AC" w:rsidP="00AA77AC">
      <w:pPr>
        <w:ind w:left="708"/>
      </w:pPr>
    </w:p>
    <w:p w:rsidR="00AA77AC" w:rsidRPr="00AD3600" w:rsidRDefault="00AA77AC" w:rsidP="00AA77AC">
      <w:pPr>
        <w:ind w:left="708"/>
      </w:pPr>
      <w:r w:rsidRPr="00AD3600">
        <w:t>___________________________________________________________________</w:t>
      </w:r>
    </w:p>
    <w:p w:rsidR="00AA77AC" w:rsidRDefault="00AA77AC" w:rsidP="00807DC4">
      <w:pPr>
        <w:ind w:left="708"/>
      </w:pPr>
    </w:p>
    <w:p w:rsidR="00093E11" w:rsidRDefault="00093E11" w:rsidP="00807DC4">
      <w:pPr>
        <w:ind w:left="708"/>
      </w:pPr>
    </w:p>
    <w:p w:rsidR="00093E11" w:rsidRDefault="00093E11" w:rsidP="00807DC4">
      <w:pPr>
        <w:ind w:left="708"/>
      </w:pPr>
    </w:p>
    <w:p w:rsidR="000A7822" w:rsidRDefault="000A7822" w:rsidP="004B73CE">
      <w:pPr>
        <w:pStyle w:val="Heading2"/>
      </w:pPr>
      <w:bookmarkStart w:id="192" w:name="_Toc476568756"/>
      <w:r>
        <w:lastRenderedPageBreak/>
        <w:t>Prófdæmi frá 9. nóvember 1996. Dæmi 10.</w:t>
      </w:r>
    </w:p>
    <w:p w:rsidR="00807DC4" w:rsidRPr="00AD3600" w:rsidRDefault="00807DC4" w:rsidP="004B73CE">
      <w:pPr>
        <w:pStyle w:val="Heading2"/>
        <w:numPr>
          <w:ilvl w:val="0"/>
          <w:numId w:val="0"/>
        </w:numPr>
        <w:ind w:left="576"/>
      </w:pPr>
      <w:r w:rsidRPr="00AD3600">
        <w:t xml:space="preserve">Myndin sýnir einskonar L loftnet. Lengd hvors hluta er tilgreindur </w:t>
      </w:r>
      <w:r w:rsidR="00BA44FD" w:rsidRPr="00AD3600">
        <w:t>samkvæmt</w:t>
      </w:r>
      <w:r w:rsidRPr="00AD3600">
        <w:t xml:space="preserve"> 20 m </w:t>
      </w:r>
      <w:r w:rsidR="00AA77AC">
        <w:t>bylgjulengd</w:t>
      </w:r>
      <w:r w:rsidRPr="00AD3600">
        <w:t xml:space="preserve"> og helst óbreytt út dæmið.</w:t>
      </w:r>
      <w:bookmarkEnd w:id="192"/>
    </w:p>
    <w:p w:rsidR="00807DC4" w:rsidRPr="00AD3600" w:rsidRDefault="00807DC4" w:rsidP="00807DC4">
      <w:pPr>
        <w:jc w:val="center"/>
      </w:pPr>
      <w:r w:rsidRPr="00AD3600">
        <w:rPr>
          <w:noProof/>
          <w:lang w:val="en-US"/>
        </w:rPr>
        <w:drawing>
          <wp:inline distT="0" distB="0" distL="0" distR="0" wp14:anchorId="7142DF11" wp14:editId="11AC5C6B">
            <wp:extent cx="5760720" cy="218249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182495"/>
                    </a:xfrm>
                    <a:prstGeom prst="rect">
                      <a:avLst/>
                    </a:prstGeom>
                  </pic:spPr>
                </pic:pic>
              </a:graphicData>
            </a:graphic>
          </wp:inline>
        </w:drawing>
      </w:r>
    </w:p>
    <w:p w:rsidR="00807DC4" w:rsidRPr="00AD3600" w:rsidRDefault="00617B1C" w:rsidP="004B73CE">
      <w:pPr>
        <w:pStyle w:val="Heading3"/>
      </w:pPr>
      <w:r w:rsidRPr="00AD3600">
        <w:t>Teiknið straumdreifinguna (current distribution) við 20 m bylgjulengd inn á myndina. Farið yfir vírinn með ferilinn ef fasaskipti verða.</w:t>
      </w:r>
    </w:p>
    <w:p w:rsidR="00617B1C" w:rsidRPr="00AD3600" w:rsidRDefault="00617B1C" w:rsidP="00807DC4">
      <w:pPr>
        <w:rPr>
          <w:rFonts w:asciiTheme="majorHAnsi" w:hAnsiTheme="majorHAnsi" w:cstheme="majorHAnsi"/>
          <w:b/>
        </w:rPr>
      </w:pPr>
    </w:p>
    <w:p w:rsidR="00617B1C" w:rsidRPr="00AD3600" w:rsidRDefault="00617B1C" w:rsidP="004B73CE">
      <w:pPr>
        <w:pStyle w:val="Heading3"/>
      </w:pPr>
      <w:r w:rsidRPr="00AD3600">
        <w:t xml:space="preserve"> </w:t>
      </w:r>
      <w:r w:rsidR="00BA44FD" w:rsidRPr="00AD3600">
        <w:t>Fæðiviðnámið</w:t>
      </w:r>
      <w:r w:rsidRPr="00AD3600">
        <w:t xml:space="preserve"> á móti jörð er:</w:t>
      </w:r>
    </w:p>
    <w:p w:rsidR="00617B1C" w:rsidRPr="00AD3600" w:rsidRDefault="00617B1C" w:rsidP="00617B1C"/>
    <w:p w:rsidR="00617B1C" w:rsidRPr="00AD3600" w:rsidRDefault="00617B1C" w:rsidP="00617B1C">
      <w:pPr>
        <w:ind w:left="708"/>
      </w:pPr>
      <w:r w:rsidRPr="00AD3600">
        <w:t>____ lágt á 20 m og hátt á 10 m</w:t>
      </w:r>
      <w:r w:rsidRPr="00AD3600">
        <w:tab/>
      </w:r>
      <w:r w:rsidRPr="00AD3600">
        <w:tab/>
        <w:t>____ lágt bæði á 20 m og 10 m</w:t>
      </w:r>
    </w:p>
    <w:p w:rsidR="00617B1C" w:rsidRPr="00AD3600" w:rsidRDefault="00617B1C" w:rsidP="00617B1C">
      <w:pPr>
        <w:ind w:left="708"/>
      </w:pPr>
      <w:r w:rsidRPr="00AD3600">
        <w:t>____ hátt á 20 m og lágt á 10 m</w:t>
      </w:r>
      <w:r w:rsidRPr="00AD3600">
        <w:tab/>
      </w:r>
      <w:r w:rsidRPr="00AD3600">
        <w:tab/>
        <w:t>____ hátt bæði á 20 m og 10 m</w:t>
      </w:r>
    </w:p>
    <w:p w:rsidR="00617B1C" w:rsidRPr="00AD3600" w:rsidRDefault="00617B1C" w:rsidP="00617B1C"/>
    <w:p w:rsidR="00534F94" w:rsidRDefault="00534F94" w:rsidP="00617B1C">
      <w:pPr>
        <w:pStyle w:val="Heading3"/>
      </w:pPr>
      <w:bookmarkStart w:id="193" w:name="_Toc476568757"/>
      <w:r>
        <w:t>Prófdæmi frá 9. nóvember 1996. Dæmi 11.</w:t>
      </w:r>
    </w:p>
    <w:p w:rsidR="00617B1C" w:rsidRPr="00AD3600" w:rsidRDefault="00617B1C" w:rsidP="004B73CE">
      <w:pPr>
        <w:pStyle w:val="Heading3"/>
      </w:pPr>
      <w:r w:rsidRPr="00AD3600">
        <w:t>Bylgjuviðnám (characteristic impedance), Z</w:t>
      </w:r>
      <w:r w:rsidRPr="00AD3600">
        <w:rPr>
          <w:sz w:val="14"/>
        </w:rPr>
        <w:t>0</w:t>
      </w:r>
      <w:r w:rsidRPr="00AD3600">
        <w:t xml:space="preserve">, </w:t>
      </w:r>
      <w:r w:rsidR="00BA44FD" w:rsidRPr="00AD3600">
        <w:t>fæðilínu</w:t>
      </w:r>
      <w:r w:rsidRPr="00AD3600">
        <w:t xml:space="preserve"> er:</w:t>
      </w:r>
      <w:bookmarkEnd w:id="193"/>
    </w:p>
    <w:p w:rsidR="00617B1C" w:rsidRPr="00AD3600" w:rsidRDefault="00617B1C" w:rsidP="00617B1C"/>
    <w:p w:rsidR="00617B1C" w:rsidRPr="00AD3600" w:rsidRDefault="00617B1C" w:rsidP="00617B1C">
      <w:pPr>
        <w:ind w:left="708"/>
      </w:pPr>
      <w:r w:rsidRPr="00AD3600">
        <w:t>____ alltaf óháð gildleika leiðaranna</w:t>
      </w:r>
    </w:p>
    <w:p w:rsidR="00617B1C" w:rsidRPr="00AD3600" w:rsidRDefault="00617B1C" w:rsidP="00617B1C">
      <w:pPr>
        <w:ind w:left="708"/>
      </w:pPr>
      <w:r w:rsidRPr="00AD3600">
        <w:t>____ í réttu hlutfalli við lengd línunnar</w:t>
      </w:r>
    </w:p>
    <w:p w:rsidR="00617B1C" w:rsidRPr="00AD3600" w:rsidRDefault="00617B1C" w:rsidP="00617B1C">
      <w:pPr>
        <w:ind w:left="708"/>
      </w:pPr>
      <w:r w:rsidRPr="00AD3600">
        <w:t>____ breytilegt með viðnámi sem tengt er á enda línunnar</w:t>
      </w:r>
    </w:p>
    <w:p w:rsidR="00617B1C" w:rsidRPr="00AD3600" w:rsidRDefault="00617B1C" w:rsidP="00617B1C">
      <w:pPr>
        <w:ind w:left="708"/>
      </w:pPr>
      <w:r w:rsidRPr="00AD3600">
        <w:t>____ háð dreifðu (distributed) spani og rýmd línunnar</w:t>
      </w:r>
    </w:p>
    <w:p w:rsidR="00400ACF" w:rsidRPr="00AD3600" w:rsidRDefault="00400ACF" w:rsidP="00617B1C">
      <w:pPr>
        <w:ind w:left="708"/>
      </w:pPr>
    </w:p>
    <w:p w:rsidR="00617B1C" w:rsidRPr="00AD3600" w:rsidRDefault="00617B1C" w:rsidP="004B73CE">
      <w:pPr>
        <w:pStyle w:val="Heading3"/>
      </w:pPr>
      <w:bookmarkStart w:id="194" w:name="_Toc476568758"/>
      <w:r w:rsidRPr="00AD3600">
        <w:t xml:space="preserve">Við loftnet í resónans er tengd </w:t>
      </w:r>
      <w:r w:rsidR="00BA44FD" w:rsidRPr="00AD3600">
        <w:t>fæðilína</w:t>
      </w:r>
      <w:r w:rsidRPr="00AD3600">
        <w:t xml:space="preserve"> með Z</w:t>
      </w:r>
      <w:r w:rsidRPr="00AD3600">
        <w:rPr>
          <w:sz w:val="14"/>
        </w:rPr>
        <w:t>0</w:t>
      </w:r>
      <w:r w:rsidRPr="00AD3600">
        <w:t xml:space="preserve"> = 60 Ω. Standbylgja (SWR) línunnar mælist 1:3. Hvaða tvö gildi koma þá til greina fyrir </w:t>
      </w:r>
      <w:r w:rsidR="00BA44FD" w:rsidRPr="00AD3600">
        <w:t>fæðisviðnám</w:t>
      </w:r>
      <w:r w:rsidRPr="00AD3600">
        <w:t xml:space="preserve"> lofnetsins?</w:t>
      </w:r>
      <w:bookmarkEnd w:id="194"/>
    </w:p>
    <w:p w:rsidR="00617B1C" w:rsidRPr="00AD3600" w:rsidRDefault="00617B1C" w:rsidP="00617B1C"/>
    <w:p w:rsidR="00617B1C" w:rsidRDefault="00617B1C" w:rsidP="00617B1C">
      <w:pPr>
        <w:ind w:left="708"/>
      </w:pPr>
      <w:r w:rsidRPr="00AD3600">
        <w:t>_____________ og _____________</w:t>
      </w:r>
    </w:p>
    <w:p w:rsidR="00AA77AC" w:rsidRDefault="00AA77AC" w:rsidP="00617B1C">
      <w:pPr>
        <w:ind w:left="708"/>
      </w:pPr>
    </w:p>
    <w:p w:rsidR="00AA77AC" w:rsidRDefault="00AA77AC" w:rsidP="00617B1C">
      <w:pPr>
        <w:ind w:left="708"/>
      </w:pPr>
    </w:p>
    <w:p w:rsidR="00CD6BB3" w:rsidRDefault="00CD6BB3" w:rsidP="004B73CE">
      <w:pPr>
        <w:pStyle w:val="Heading2"/>
      </w:pPr>
      <w:bookmarkStart w:id="195" w:name="_Toc476568759"/>
      <w:r>
        <w:lastRenderedPageBreak/>
        <w:t>Prófdæmi frá 6. september 1997. Dæmi 10.</w:t>
      </w:r>
    </w:p>
    <w:p w:rsidR="00617B1C" w:rsidRPr="00AD3600" w:rsidRDefault="004B2D6A" w:rsidP="004B73CE">
      <w:pPr>
        <w:pStyle w:val="Heading2"/>
        <w:numPr>
          <w:ilvl w:val="0"/>
          <w:numId w:val="0"/>
        </w:numPr>
        <w:ind w:left="576"/>
      </w:pPr>
      <w:r w:rsidRPr="00AD3600">
        <w:t>Myndin sýnir loftnetsvír sem er styttir en fjórðungur bylgjulengdar.</w:t>
      </w:r>
      <w:bookmarkEnd w:id="195"/>
    </w:p>
    <w:p w:rsidR="00807DC4" w:rsidRPr="00AD3600" w:rsidRDefault="004B2D6A" w:rsidP="004B2D6A">
      <w:pPr>
        <w:jc w:val="center"/>
      </w:pPr>
      <w:r w:rsidRPr="00AD3600">
        <w:rPr>
          <w:noProof/>
          <w:lang w:val="en-US"/>
        </w:rPr>
        <w:drawing>
          <wp:inline distT="0" distB="0" distL="0" distR="0" wp14:anchorId="74F8E15F" wp14:editId="32003A29">
            <wp:extent cx="5760720" cy="170688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1706880"/>
                    </a:xfrm>
                    <a:prstGeom prst="rect">
                      <a:avLst/>
                    </a:prstGeom>
                  </pic:spPr>
                </pic:pic>
              </a:graphicData>
            </a:graphic>
          </wp:inline>
        </w:drawing>
      </w:r>
    </w:p>
    <w:p w:rsidR="00AA77AC" w:rsidRDefault="004B2D6A" w:rsidP="004B73CE">
      <w:pPr>
        <w:pStyle w:val="Heading3"/>
      </w:pPr>
      <w:r w:rsidRPr="00AD3600">
        <w:t>Hvar í loftnetinu er straumurinn mestur?</w:t>
      </w:r>
    </w:p>
    <w:p w:rsidR="004B2D6A" w:rsidRPr="00AA77AC" w:rsidRDefault="00CD6BB3" w:rsidP="00AA77AC">
      <w:pPr>
        <w:pStyle w:val="Heading4"/>
        <w:numPr>
          <w:ilvl w:val="0"/>
          <w:numId w:val="0"/>
        </w:numPr>
        <w:ind w:left="864"/>
        <w:rPr>
          <w:rFonts w:asciiTheme="minorHAnsi" w:hAnsiTheme="minorHAnsi" w:cstheme="minorHAnsi"/>
          <w:b w:val="0"/>
          <w:i w:val="0"/>
        </w:rPr>
      </w:pPr>
      <w:r>
        <w:rPr>
          <w:rFonts w:asciiTheme="minorHAnsi" w:hAnsiTheme="minorHAnsi" w:cstheme="minorHAnsi"/>
          <w:b w:val="0"/>
          <w:i w:val="0"/>
        </w:rPr>
        <w:t>Svar: Um það bil við bókstafinn</w:t>
      </w:r>
      <w:r w:rsidR="004B2D6A" w:rsidRPr="00AA77AC">
        <w:rPr>
          <w:rFonts w:asciiTheme="minorHAnsi" w:hAnsiTheme="minorHAnsi" w:cstheme="minorHAnsi"/>
          <w:b w:val="0"/>
          <w:i w:val="0"/>
        </w:rPr>
        <w:t>: _________________</w:t>
      </w:r>
    </w:p>
    <w:p w:rsidR="00400ACF" w:rsidRPr="00AD3600" w:rsidRDefault="00400ACF" w:rsidP="00807DC4">
      <w:pPr>
        <w:rPr>
          <w:rFonts w:asciiTheme="majorHAnsi" w:hAnsiTheme="majorHAnsi" w:cstheme="majorHAnsi"/>
          <w:b/>
        </w:rPr>
      </w:pPr>
    </w:p>
    <w:p w:rsidR="004B2D6A" w:rsidRPr="00AD3600" w:rsidRDefault="00BA44FD" w:rsidP="004B73CE">
      <w:pPr>
        <w:pStyle w:val="Heading3"/>
      </w:pPr>
      <w:r w:rsidRPr="00AD3600">
        <w:t>Jarðbylgja</w:t>
      </w:r>
      <w:r w:rsidR="004B2D6A" w:rsidRPr="00AD3600">
        <w:t xml:space="preserve"> (ground wave) frá þessum vír er jafnsterk í allar áttir ef honum er komið fyrir:</w:t>
      </w:r>
    </w:p>
    <w:p w:rsidR="004B2D6A" w:rsidRPr="00AD3600" w:rsidRDefault="004B2D6A" w:rsidP="004B2D6A"/>
    <w:p w:rsidR="004B2D6A" w:rsidRPr="00AD3600" w:rsidRDefault="004B2D6A" w:rsidP="004B2D6A">
      <w:pPr>
        <w:ind w:left="708"/>
      </w:pPr>
      <w:r w:rsidRPr="00AD3600">
        <w:t>____ lárétt</w:t>
      </w:r>
      <w:r w:rsidRPr="00AD3600">
        <w:tab/>
      </w:r>
      <w:r w:rsidRPr="00AD3600">
        <w:tab/>
      </w:r>
      <w:r w:rsidRPr="00AD3600">
        <w:tab/>
        <w:t>____ eins og V á hvolfi</w:t>
      </w:r>
    </w:p>
    <w:p w:rsidR="004B2D6A" w:rsidRDefault="004B2D6A" w:rsidP="004B2D6A">
      <w:pPr>
        <w:ind w:left="708"/>
      </w:pPr>
      <w:r w:rsidRPr="00AD3600">
        <w:t>____ með 45°halla</w:t>
      </w:r>
      <w:r w:rsidRPr="00AD3600">
        <w:tab/>
      </w:r>
      <w:r w:rsidRPr="00AD3600">
        <w:tab/>
        <w:t>____ lóðrétt</w:t>
      </w:r>
    </w:p>
    <w:p w:rsidR="004B73CE" w:rsidRPr="00AD3600" w:rsidRDefault="004B73CE" w:rsidP="004B2D6A">
      <w:pPr>
        <w:ind w:left="708"/>
      </w:pPr>
    </w:p>
    <w:p w:rsidR="004B2D6A" w:rsidRPr="00AD3600" w:rsidRDefault="004B2D6A" w:rsidP="004B73CE">
      <w:pPr>
        <w:pStyle w:val="Heading3"/>
      </w:pPr>
      <w:r w:rsidRPr="00AD3600">
        <w:t xml:space="preserve">Til að sendirinn vinni á raunviðnám, þarf einn hlut milli hans og </w:t>
      </w:r>
      <w:r w:rsidR="00BA44FD" w:rsidRPr="00AD3600">
        <w:t>fæðispunkts</w:t>
      </w:r>
      <w:r w:rsidRPr="00AD3600">
        <w:t xml:space="preserve"> A. Þessi hlutur er:</w:t>
      </w:r>
    </w:p>
    <w:p w:rsidR="004B2D6A" w:rsidRPr="00AD3600" w:rsidRDefault="004B2D6A" w:rsidP="004B2D6A"/>
    <w:p w:rsidR="004B2D6A" w:rsidRPr="00AD3600" w:rsidRDefault="004B2D6A" w:rsidP="00AA77AC">
      <w:pPr>
        <w:ind w:left="708" w:firstLine="156"/>
      </w:pPr>
      <w:r w:rsidRPr="00AD3600">
        <w:t>____ þéttir</w:t>
      </w:r>
      <w:r w:rsidRPr="00AD3600">
        <w:tab/>
      </w:r>
      <w:r w:rsidRPr="00AD3600">
        <w:tab/>
      </w:r>
      <w:r w:rsidRPr="00AD3600">
        <w:tab/>
        <w:t>____ spóla</w:t>
      </w:r>
    </w:p>
    <w:p w:rsidR="004B2D6A" w:rsidRDefault="004B2D6A" w:rsidP="00AA77AC">
      <w:pPr>
        <w:ind w:left="708" w:firstLine="156"/>
      </w:pPr>
      <w:r w:rsidRPr="00AD3600">
        <w:t>____ balún</w:t>
      </w:r>
      <w:r w:rsidRPr="00AD3600">
        <w:tab/>
      </w:r>
      <w:r w:rsidRPr="00AD3600">
        <w:tab/>
      </w:r>
      <w:r w:rsidRPr="00AD3600">
        <w:tab/>
        <w:t>____ breiðbandsspennir</w:t>
      </w:r>
    </w:p>
    <w:p w:rsidR="00CD6BB3" w:rsidRDefault="00CD6BB3" w:rsidP="00AA77AC">
      <w:pPr>
        <w:ind w:left="708" w:firstLine="156"/>
      </w:pPr>
    </w:p>
    <w:p w:rsidR="004B73CE" w:rsidRDefault="004B73CE" w:rsidP="00AA77AC">
      <w:pPr>
        <w:ind w:left="708" w:firstLine="156"/>
      </w:pPr>
    </w:p>
    <w:p w:rsidR="004B73CE" w:rsidRDefault="004B73CE" w:rsidP="00AA77AC">
      <w:pPr>
        <w:ind w:left="708" w:firstLine="156"/>
      </w:pPr>
    </w:p>
    <w:p w:rsidR="004B73CE" w:rsidRDefault="004B73CE" w:rsidP="00AA77AC">
      <w:pPr>
        <w:ind w:left="708" w:firstLine="156"/>
      </w:pPr>
    </w:p>
    <w:p w:rsidR="004B73CE" w:rsidRDefault="004B73CE" w:rsidP="00AA77AC">
      <w:pPr>
        <w:ind w:left="708" w:firstLine="156"/>
      </w:pPr>
    </w:p>
    <w:p w:rsidR="004B73CE" w:rsidRDefault="004B73CE" w:rsidP="00AA77AC">
      <w:pPr>
        <w:ind w:left="708" w:firstLine="156"/>
      </w:pPr>
    </w:p>
    <w:p w:rsidR="004B73CE" w:rsidRDefault="004B73CE" w:rsidP="00AA77AC">
      <w:pPr>
        <w:ind w:left="708" w:firstLine="156"/>
      </w:pPr>
    </w:p>
    <w:p w:rsidR="004B73CE" w:rsidRDefault="004B73CE" w:rsidP="00AA77AC">
      <w:pPr>
        <w:ind w:left="708" w:firstLine="156"/>
      </w:pPr>
    </w:p>
    <w:p w:rsidR="00093E11" w:rsidRDefault="00093E11" w:rsidP="00AA77AC">
      <w:pPr>
        <w:ind w:left="708" w:firstLine="156"/>
      </w:pPr>
    </w:p>
    <w:p w:rsidR="00093E11" w:rsidRDefault="00093E11" w:rsidP="00AA77AC">
      <w:pPr>
        <w:ind w:left="708" w:firstLine="156"/>
      </w:pPr>
    </w:p>
    <w:p w:rsidR="00093E11" w:rsidRDefault="00093E11" w:rsidP="00AA77AC">
      <w:pPr>
        <w:ind w:left="708" w:firstLine="156"/>
      </w:pPr>
    </w:p>
    <w:p w:rsidR="00CD6BB3" w:rsidRDefault="00CD6BB3" w:rsidP="004B73CE">
      <w:pPr>
        <w:pStyle w:val="Heading2"/>
      </w:pPr>
      <w:bookmarkStart w:id="196" w:name="_Toc476568760"/>
      <w:r>
        <w:lastRenderedPageBreak/>
        <w:t>Prófdæmi frá 6. september 1997. Dæmi 11.</w:t>
      </w:r>
    </w:p>
    <w:p w:rsidR="004B2D6A" w:rsidRPr="00AD3600" w:rsidRDefault="00BA44FD" w:rsidP="00CD6BB3">
      <w:pPr>
        <w:pStyle w:val="Heading3"/>
        <w:numPr>
          <w:ilvl w:val="0"/>
          <w:numId w:val="0"/>
        </w:numPr>
        <w:ind w:left="720"/>
      </w:pPr>
      <w:r w:rsidRPr="00AD3600">
        <w:t>Fæðilína</w:t>
      </w:r>
      <w:r w:rsidR="004B2D6A" w:rsidRPr="00AD3600">
        <w:t xml:space="preserve"> með Z</w:t>
      </w:r>
      <w:r w:rsidR="004B2D6A" w:rsidRPr="00AD3600">
        <w:rPr>
          <w:sz w:val="14"/>
        </w:rPr>
        <w:t>0</w:t>
      </w:r>
      <w:r w:rsidR="004B2D6A" w:rsidRPr="00AD3600">
        <w:t xml:space="preserve"> = 60 </w:t>
      </w:r>
      <w:r w:rsidR="004B2D6A" w:rsidRPr="00AD3600">
        <w:rPr>
          <w:rFonts w:cstheme="majorHAnsi"/>
        </w:rPr>
        <w:t>Ω</w:t>
      </w:r>
      <w:r w:rsidR="004B2D6A" w:rsidRPr="00AD3600">
        <w:t xml:space="preserve"> er notuð sem kvartbylgjuspennir. Tíðnin er 30 MHz. Hraðinn í línunni er 80% af hraðanum í tómarúmi, þ.e. hraðastuðull er 0,8.</w:t>
      </w:r>
      <w:bookmarkEnd w:id="196"/>
    </w:p>
    <w:p w:rsidR="004B2D6A" w:rsidRPr="00AD3600" w:rsidRDefault="004B2D6A" w:rsidP="004B2D6A"/>
    <w:p w:rsidR="004B2D6A" w:rsidRPr="00AD3600" w:rsidRDefault="004B2D6A" w:rsidP="004B73CE">
      <w:pPr>
        <w:pStyle w:val="Heading3"/>
      </w:pPr>
      <w:r w:rsidRPr="00AD3600">
        <w:t>Hve l</w:t>
      </w:r>
      <w:r w:rsidR="00BA44FD">
        <w:t>ö</w:t>
      </w:r>
      <w:r w:rsidRPr="00AD3600">
        <w:t xml:space="preserve">ng er </w:t>
      </w:r>
      <w:r w:rsidR="00BA44FD" w:rsidRPr="00AD3600">
        <w:t>línan</w:t>
      </w:r>
      <w:r w:rsidRPr="00AD3600">
        <w:t>?</w:t>
      </w:r>
      <w:r w:rsidR="00CD6BB3">
        <w:t xml:space="preserve"> (í metrum)</w:t>
      </w:r>
    </w:p>
    <w:p w:rsidR="004B2D6A" w:rsidRPr="00AD3600" w:rsidRDefault="004B2D6A" w:rsidP="004B2D6A">
      <w:pPr>
        <w:ind w:left="708"/>
      </w:pPr>
    </w:p>
    <w:p w:rsidR="004B2D6A" w:rsidRPr="00AD3600" w:rsidRDefault="004B2D6A" w:rsidP="004B2D6A">
      <w:pPr>
        <w:ind w:left="708"/>
      </w:pPr>
      <w:r w:rsidRPr="00AD3600">
        <w:t>___________________________________________________________________</w:t>
      </w:r>
    </w:p>
    <w:p w:rsidR="00400ACF" w:rsidRPr="00AD3600" w:rsidRDefault="00400ACF" w:rsidP="004B2D6A">
      <w:pPr>
        <w:ind w:left="708"/>
      </w:pPr>
    </w:p>
    <w:p w:rsidR="004B2D6A" w:rsidRDefault="00BA44FD" w:rsidP="004B73CE">
      <w:pPr>
        <w:pStyle w:val="Heading3"/>
        <w:rPr>
          <w:rFonts w:cstheme="majorHAnsi"/>
        </w:rPr>
      </w:pPr>
      <w:r w:rsidRPr="00AD3600">
        <w:t>Línan</w:t>
      </w:r>
      <w:r w:rsidR="004B2D6A" w:rsidRPr="00AD3600">
        <w:t xml:space="preserve"> er tengd við dípól sem er hátt uppi, svo viðnám hans við resónans er 72 </w:t>
      </w:r>
      <w:r w:rsidR="004B2D6A" w:rsidRPr="00AD3600">
        <w:rPr>
          <w:rFonts w:cstheme="majorHAnsi"/>
        </w:rPr>
        <w:t>Ω</w:t>
      </w:r>
      <w:r w:rsidR="004B2D6A" w:rsidRPr="00AD3600">
        <w:t xml:space="preserve">. </w:t>
      </w:r>
      <w:r w:rsidR="004B2D6A" w:rsidRPr="00AD3600">
        <w:rPr>
          <w:rFonts w:cstheme="majorHAnsi"/>
        </w:rPr>
        <w:t>Hvert er þá viðnámið s</w:t>
      </w:r>
      <w:r w:rsidR="00CD6BB3">
        <w:rPr>
          <w:rFonts w:cstheme="majorHAnsi"/>
        </w:rPr>
        <w:t>éð inn í hinn enda línunnar</w:t>
      </w:r>
      <w:r w:rsidR="004B2D6A" w:rsidRPr="00AD3600">
        <w:rPr>
          <w:rFonts w:cstheme="majorHAnsi"/>
        </w:rPr>
        <w:t>?</w:t>
      </w:r>
    </w:p>
    <w:p w:rsidR="00AA77AC" w:rsidRPr="00AA77AC" w:rsidRDefault="00AA77AC" w:rsidP="00AA77AC"/>
    <w:p w:rsidR="004B2D6A" w:rsidRDefault="004B2D6A" w:rsidP="004B2D6A">
      <w:pPr>
        <w:ind w:left="708"/>
      </w:pPr>
      <w:r w:rsidRPr="00AD3600">
        <w:t>___________________________________________________________________</w:t>
      </w:r>
    </w:p>
    <w:p w:rsidR="004B73CE" w:rsidRPr="00AD3600" w:rsidRDefault="004B73CE" w:rsidP="004B2D6A">
      <w:pPr>
        <w:ind w:left="708"/>
      </w:pPr>
    </w:p>
    <w:p w:rsidR="00AD6941" w:rsidRDefault="00AD6941" w:rsidP="004B73CE">
      <w:pPr>
        <w:pStyle w:val="Heading2"/>
      </w:pPr>
      <w:bookmarkStart w:id="197" w:name="_Toc476568761"/>
      <w:r>
        <w:t>Prófdæmi frá 8. maí 1999. Dæmi 11.</w:t>
      </w:r>
    </w:p>
    <w:p w:rsidR="00AD6941" w:rsidRDefault="00A803CD" w:rsidP="00AD6941">
      <w:pPr>
        <w:pStyle w:val="Heading3"/>
        <w:numPr>
          <w:ilvl w:val="0"/>
          <w:numId w:val="0"/>
        </w:numPr>
        <w:ind w:left="720"/>
      </w:pPr>
      <w:r w:rsidRPr="00AD3600">
        <w:t>Myndin sýnir lóðrétta loftnetsstöng yfir góðri jörð. Sammiðjukapall (coax) fæðir loftnetið á móti jörð.</w:t>
      </w:r>
      <w:r w:rsidR="001A1847" w:rsidRPr="00AD3600">
        <w:t xml:space="preserve"> </w:t>
      </w:r>
    </w:p>
    <w:p w:rsidR="004B2D6A" w:rsidRPr="00AD3600" w:rsidRDefault="001A1847" w:rsidP="00AD6941">
      <w:pPr>
        <w:pStyle w:val="Heading3"/>
        <w:numPr>
          <w:ilvl w:val="0"/>
          <w:numId w:val="0"/>
        </w:numPr>
        <w:ind w:left="720"/>
      </w:pPr>
      <w:r w:rsidRPr="00AD3600">
        <w:t>Á 21 MHz er hæð stangarinn ¾ hlutar bylgjulengdar.</w:t>
      </w:r>
      <w:bookmarkEnd w:id="197"/>
    </w:p>
    <w:p w:rsidR="00A803CD" w:rsidRPr="00AD3600" w:rsidRDefault="00A803CD" w:rsidP="00A803CD">
      <w:pPr>
        <w:jc w:val="center"/>
      </w:pPr>
      <w:r w:rsidRPr="00AD3600">
        <w:rPr>
          <w:noProof/>
          <w:lang w:val="en-US"/>
        </w:rPr>
        <w:drawing>
          <wp:inline distT="0" distB="0" distL="0" distR="0">
            <wp:extent cx="2067658" cy="2123278"/>
            <wp:effectExtent l="0" t="0" r="8890" b="0"/>
            <wp:docPr id="48" name="Picture 48" descr="C:\Users\olvir\AppData\Local\Temp\SNAGHTML907c3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lvir\AppData\Local\Temp\SNAGHTML907c3d4.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88675" cy="2144861"/>
                    </a:xfrm>
                    <a:prstGeom prst="rect">
                      <a:avLst/>
                    </a:prstGeom>
                    <a:noFill/>
                    <a:ln>
                      <a:noFill/>
                    </a:ln>
                  </pic:spPr>
                </pic:pic>
              </a:graphicData>
            </a:graphic>
          </wp:inline>
        </w:drawing>
      </w:r>
    </w:p>
    <w:p w:rsidR="004B2D6A" w:rsidRDefault="00A803CD" w:rsidP="004B73CE">
      <w:pPr>
        <w:pStyle w:val="Heading3"/>
      </w:pPr>
      <w:r w:rsidRPr="00AD3600">
        <w:t>Teiknið inn á myndina straumdreifingu við 21 MHz.</w:t>
      </w:r>
    </w:p>
    <w:p w:rsidR="00A803CD" w:rsidRPr="00AD3600" w:rsidRDefault="00A803CD" w:rsidP="004B73CE">
      <w:pPr>
        <w:pStyle w:val="Heading3"/>
      </w:pPr>
      <w:r w:rsidRPr="00AD3600">
        <w:t>Á hverju eftirtalinna tíðnisviða má einnig búast við þokkalega lágri standbylgju á fæðilínunni?</w:t>
      </w:r>
    </w:p>
    <w:p w:rsidR="00A803CD" w:rsidRPr="00AD3600" w:rsidRDefault="00A803CD" w:rsidP="00A803CD"/>
    <w:p w:rsidR="001A1847" w:rsidRDefault="00A803CD" w:rsidP="00AD6941">
      <w:pPr>
        <w:ind w:left="708" w:firstLine="156"/>
      </w:pPr>
      <w:r w:rsidRPr="00AD3600">
        <w:t>____ 1,8 MHz</w:t>
      </w:r>
      <w:r w:rsidRPr="00AD3600">
        <w:tab/>
      </w:r>
      <w:r w:rsidRPr="00AD3600">
        <w:tab/>
        <w:t>____ 3,5 MHz</w:t>
      </w:r>
      <w:r w:rsidRPr="00AD3600">
        <w:tab/>
      </w:r>
      <w:r w:rsidRPr="00AD3600">
        <w:tab/>
        <w:t>____ 7 MHz</w:t>
      </w:r>
      <w:r w:rsidRPr="00AD3600">
        <w:tab/>
      </w:r>
      <w:r w:rsidRPr="00AD3600">
        <w:tab/>
        <w:t>____ 14 MHz</w:t>
      </w:r>
    </w:p>
    <w:p w:rsidR="004B73CE" w:rsidRPr="00AD3600" w:rsidRDefault="004B73CE" w:rsidP="00AD6941">
      <w:pPr>
        <w:ind w:left="708" w:firstLine="156"/>
      </w:pPr>
    </w:p>
    <w:p w:rsidR="001A1847" w:rsidRPr="00AD3600" w:rsidRDefault="001A1847" w:rsidP="004B73CE">
      <w:pPr>
        <w:pStyle w:val="Heading3"/>
      </w:pPr>
      <w:r w:rsidRPr="00AD3600">
        <w:t>Þegar til kem</w:t>
      </w:r>
      <w:r w:rsidR="00BA44FD">
        <w:t>ur, reynist stöngin helst til lö</w:t>
      </w:r>
      <w:r w:rsidRPr="00AD3600">
        <w:t>ng, svo resónanstíðnin verður 20 MHz. Hvaða eina íhlut ætti að raðtengja við loftnetið til að bæta fyrir þetta? Ekki þarf að tilgreina gildi hans.</w:t>
      </w:r>
    </w:p>
    <w:p w:rsidR="001A1847" w:rsidRPr="00AD3600" w:rsidRDefault="001A1847" w:rsidP="001A1847">
      <w:pPr>
        <w:ind w:left="708"/>
      </w:pPr>
    </w:p>
    <w:p w:rsidR="001A1847" w:rsidRPr="00AD3600" w:rsidRDefault="00AD6941" w:rsidP="00AA77AC">
      <w:pPr>
        <w:ind w:left="708" w:firstLine="156"/>
      </w:pPr>
      <w:r>
        <w:t xml:space="preserve">Íhluturinn er: </w:t>
      </w:r>
      <w:r w:rsidR="001A1847" w:rsidRPr="00AD3600">
        <w:t>__________________________________________________________</w:t>
      </w:r>
    </w:p>
    <w:p w:rsidR="00AD6941" w:rsidRDefault="00AD6941" w:rsidP="004B73CE">
      <w:pPr>
        <w:pStyle w:val="Heading2"/>
      </w:pPr>
      <w:bookmarkStart w:id="198" w:name="_Toc476568762"/>
      <w:r>
        <w:lastRenderedPageBreak/>
        <w:t>Prófdæmi frá 8. maí 1999. Dæmi 12.</w:t>
      </w:r>
    </w:p>
    <w:p w:rsidR="00AD6941" w:rsidRDefault="00B82D33" w:rsidP="004B73CE">
      <w:pPr>
        <w:pStyle w:val="Heading2"/>
        <w:numPr>
          <w:ilvl w:val="0"/>
          <w:numId w:val="0"/>
        </w:numPr>
        <w:ind w:left="576"/>
      </w:pPr>
      <w:r w:rsidRPr="00AD3600">
        <w:t xml:space="preserve">Sendir er tengdur </w:t>
      </w:r>
      <w:r w:rsidR="00BA44FD" w:rsidRPr="00AD3600">
        <w:t>fæðilínu</w:t>
      </w:r>
      <w:r w:rsidRPr="00AD3600">
        <w:t xml:space="preserve"> sem er skammhleypt í fjarri endann. </w:t>
      </w:r>
    </w:p>
    <w:p w:rsidR="00B82D33" w:rsidRPr="00AD3600" w:rsidRDefault="00B82D33" w:rsidP="004B73CE">
      <w:pPr>
        <w:pStyle w:val="Heading3"/>
      </w:pPr>
      <w:r w:rsidRPr="00AD3600">
        <w:t>Um aflið sem nær til skammhleypta endans má þá segja með þokkalegri nákvæmni:</w:t>
      </w:r>
      <w:bookmarkEnd w:id="198"/>
    </w:p>
    <w:p w:rsidR="00B82D33" w:rsidRPr="00AD3600" w:rsidRDefault="00B82D33" w:rsidP="00B82D33"/>
    <w:p w:rsidR="00B82D33" w:rsidRPr="00AD3600" w:rsidRDefault="00B82D33" w:rsidP="00AA77AC">
      <w:pPr>
        <w:ind w:left="708" w:firstLine="156"/>
      </w:pPr>
      <w:r w:rsidRPr="00AD3600">
        <w:t>____ allt breytist í varma í skammhlaupinu</w:t>
      </w:r>
    </w:p>
    <w:p w:rsidR="00B82D33" w:rsidRPr="00AD3600" w:rsidRDefault="00B82D33" w:rsidP="00AA77AC">
      <w:pPr>
        <w:ind w:left="708" w:firstLine="156"/>
      </w:pPr>
      <w:r w:rsidRPr="00AD3600">
        <w:t>____ allt endurkastast og fer til baka eftir fæðilínunni</w:t>
      </w:r>
    </w:p>
    <w:p w:rsidR="00B82D33" w:rsidRPr="00AD3600" w:rsidRDefault="00B82D33" w:rsidP="00AA77AC">
      <w:pPr>
        <w:ind w:left="708" w:firstLine="156"/>
      </w:pPr>
      <w:r w:rsidRPr="00AD3600">
        <w:t>____ helmingur endurkastast, helmingur fer til baka</w:t>
      </w:r>
    </w:p>
    <w:p w:rsidR="00B82D33" w:rsidRDefault="00B82D33" w:rsidP="00AA77AC">
      <w:pPr>
        <w:ind w:left="708" w:firstLine="156"/>
      </w:pPr>
      <w:r w:rsidRPr="00AD3600">
        <w:t>____ það brýst út í yfirsveiflum sem geta truflað sjónvarp</w:t>
      </w:r>
    </w:p>
    <w:p w:rsidR="004B73CE" w:rsidRPr="00AD3600" w:rsidRDefault="004B73CE" w:rsidP="00AA77AC">
      <w:pPr>
        <w:ind w:left="708" w:firstLine="156"/>
      </w:pPr>
    </w:p>
    <w:p w:rsidR="00B82D33" w:rsidRPr="00AD3600" w:rsidRDefault="00B82D33" w:rsidP="004B73CE">
      <w:pPr>
        <w:pStyle w:val="Heading3"/>
      </w:pPr>
      <w:bookmarkStart w:id="199" w:name="_Toc476568763"/>
      <w:r w:rsidRPr="00AD3600">
        <w:t>Standbylgjuhlutfallið (SWR) á fjarri enda fæðilínunnar er undir þessum kringumstæðum:</w:t>
      </w:r>
      <w:bookmarkEnd w:id="199"/>
    </w:p>
    <w:p w:rsidR="00B82D33" w:rsidRPr="00AD3600" w:rsidRDefault="00B82D33" w:rsidP="00B82D33"/>
    <w:p w:rsidR="00B82D33" w:rsidRPr="00AD3600" w:rsidRDefault="00B82D33" w:rsidP="00AA77AC">
      <w:pPr>
        <w:ind w:left="708" w:firstLine="156"/>
      </w:pPr>
      <w:r w:rsidRPr="00AD3600">
        <w:t>____ 1:1</w:t>
      </w:r>
      <w:r w:rsidRPr="00AD3600">
        <w:tab/>
      </w:r>
      <w:r w:rsidRPr="00AD3600">
        <w:tab/>
      </w:r>
      <w:r w:rsidRPr="00AD3600">
        <w:tab/>
        <w:t>____ 1:2</w:t>
      </w:r>
    </w:p>
    <w:p w:rsidR="00B82D33" w:rsidRDefault="00B82D33" w:rsidP="00AD6941">
      <w:pPr>
        <w:ind w:left="708" w:firstLine="156"/>
      </w:pPr>
      <w:r w:rsidRPr="00AD3600">
        <w:t xml:space="preserve">____ 200 </w:t>
      </w:r>
      <w:r w:rsidRPr="00AD3600">
        <w:rPr>
          <w:rFonts w:cstheme="minorHAnsi"/>
        </w:rPr>
        <w:t>Ω</w:t>
      </w:r>
      <w:r w:rsidRPr="00AD3600">
        <w:t xml:space="preserve"> / 50 </w:t>
      </w:r>
      <w:r w:rsidRPr="00AD3600">
        <w:rPr>
          <w:rFonts w:cstheme="minorHAnsi"/>
        </w:rPr>
        <w:t>Ω</w:t>
      </w:r>
      <w:r w:rsidRPr="00AD3600">
        <w:tab/>
      </w:r>
      <w:r w:rsidRPr="00AD3600">
        <w:tab/>
        <w:t>____ að heita má óendanlegt</w:t>
      </w:r>
    </w:p>
    <w:p w:rsidR="004B73CE" w:rsidRPr="00AD3600" w:rsidRDefault="004B73CE" w:rsidP="00AD6941">
      <w:pPr>
        <w:ind w:left="708" w:firstLine="156"/>
      </w:pPr>
    </w:p>
    <w:p w:rsidR="003938D3" w:rsidRDefault="003938D3" w:rsidP="004B73CE">
      <w:pPr>
        <w:pStyle w:val="Heading2"/>
      </w:pPr>
      <w:bookmarkStart w:id="200" w:name="_Toc476568764"/>
      <w:r>
        <w:t>Prófdæmi frá 27. maí 2000. Dæmi 11.</w:t>
      </w:r>
    </w:p>
    <w:p w:rsidR="00763B51" w:rsidRDefault="00B82D33" w:rsidP="004B73CE">
      <w:pPr>
        <w:pStyle w:val="Heading2"/>
        <w:numPr>
          <w:ilvl w:val="0"/>
          <w:numId w:val="0"/>
        </w:numPr>
        <w:ind w:left="576"/>
      </w:pPr>
      <w:r w:rsidRPr="00AD3600">
        <w:t>Hálfbylgjutvípóll er skorinn fyrir 10 MHz vegn</w:t>
      </w:r>
      <w:r w:rsidR="00BA44FD">
        <w:t>a</w:t>
      </w:r>
      <w:r w:rsidRPr="00AD3600">
        <w:t xml:space="preserve"> rýmdar frá endanum er rétt lengd 95% af því sem ella hefði verið.</w:t>
      </w:r>
      <w:bookmarkEnd w:id="200"/>
      <w:r w:rsidRPr="00AD3600">
        <w:t xml:space="preserve"> </w:t>
      </w:r>
    </w:p>
    <w:p w:rsidR="00B82D33" w:rsidRPr="00AD3600" w:rsidRDefault="00B82D33" w:rsidP="004B73CE">
      <w:pPr>
        <w:pStyle w:val="Heading3"/>
      </w:pPr>
      <w:r w:rsidRPr="00AD3600">
        <w:t>Reiknið lengd tvípólsins.</w:t>
      </w:r>
    </w:p>
    <w:p w:rsidR="00B82D33" w:rsidRPr="00AD3600" w:rsidRDefault="00B82D33" w:rsidP="00B82D33">
      <w:pPr>
        <w:ind w:left="708"/>
      </w:pPr>
    </w:p>
    <w:p w:rsidR="00B82D33" w:rsidRPr="00AD3600" w:rsidRDefault="00B82D33" w:rsidP="00763B51">
      <w:pPr>
        <w:ind w:left="708" w:firstLine="156"/>
      </w:pPr>
      <w:r w:rsidRPr="00AD3600">
        <w:t>___________________________________________________________________</w:t>
      </w:r>
    </w:p>
    <w:p w:rsidR="00B82D33" w:rsidRPr="00AD3600" w:rsidRDefault="00B82D33" w:rsidP="00B82D33">
      <w:pPr>
        <w:ind w:left="708"/>
      </w:pPr>
    </w:p>
    <w:p w:rsidR="00B82D33" w:rsidRDefault="00B82D33" w:rsidP="00763B51">
      <w:pPr>
        <w:ind w:left="708" w:firstLine="156"/>
      </w:pPr>
      <w:r w:rsidRPr="00AD3600">
        <w:t>___________________________________________________________________</w:t>
      </w:r>
    </w:p>
    <w:p w:rsidR="004B73CE" w:rsidRPr="00AD3600" w:rsidRDefault="004B73CE" w:rsidP="00763B51">
      <w:pPr>
        <w:ind w:left="708" w:firstLine="156"/>
      </w:pPr>
    </w:p>
    <w:p w:rsidR="00B82D33" w:rsidRPr="00AD3600" w:rsidRDefault="00B82D33" w:rsidP="004B73CE">
      <w:pPr>
        <w:pStyle w:val="Heading3"/>
      </w:pPr>
      <w:r w:rsidRPr="00AD3600">
        <w:t>Hvar á fæðipunkturinn að vera svo fæðiviðnámið verði sem lægst?</w:t>
      </w:r>
    </w:p>
    <w:p w:rsidR="00B82D33" w:rsidRPr="00AD3600" w:rsidRDefault="00B82D33" w:rsidP="00B82D33"/>
    <w:p w:rsidR="00B82D33" w:rsidRPr="00AD3600" w:rsidRDefault="00B82D33" w:rsidP="00763B51">
      <w:pPr>
        <w:ind w:left="708" w:firstLine="156"/>
      </w:pPr>
      <w:r w:rsidRPr="00AD3600">
        <w:t>____ í spennuhámarki</w:t>
      </w:r>
      <w:r w:rsidRPr="00AD3600">
        <w:tab/>
      </w:r>
      <w:r w:rsidRPr="00AD3600">
        <w:tab/>
        <w:t>____ 1/3 frá enda</w:t>
      </w:r>
    </w:p>
    <w:p w:rsidR="00B82D33" w:rsidRPr="00AD3600" w:rsidRDefault="00B82D33" w:rsidP="00763B51">
      <w:pPr>
        <w:ind w:left="708" w:firstLine="156"/>
      </w:pPr>
      <w:r w:rsidRPr="00AD3600">
        <w:t>____ sem næst enda</w:t>
      </w:r>
      <w:r w:rsidRPr="00AD3600">
        <w:tab/>
      </w:r>
      <w:r w:rsidRPr="00AD3600">
        <w:tab/>
      </w:r>
      <w:r w:rsidR="00763B51">
        <w:tab/>
      </w:r>
      <w:r w:rsidRPr="00AD3600">
        <w:t>____ í miðju</w:t>
      </w:r>
    </w:p>
    <w:p w:rsidR="00400ACF" w:rsidRDefault="00400ACF" w:rsidP="00B82D33">
      <w:pPr>
        <w:ind w:left="708"/>
      </w:pPr>
    </w:p>
    <w:p w:rsidR="00093E11" w:rsidRDefault="00093E11" w:rsidP="00B82D33">
      <w:pPr>
        <w:ind w:left="708"/>
      </w:pPr>
    </w:p>
    <w:p w:rsidR="00093E11" w:rsidRDefault="00093E11" w:rsidP="00B82D33">
      <w:pPr>
        <w:ind w:left="708"/>
      </w:pPr>
    </w:p>
    <w:p w:rsidR="00093E11" w:rsidRDefault="00093E11" w:rsidP="00B82D33">
      <w:pPr>
        <w:ind w:left="708"/>
      </w:pPr>
    </w:p>
    <w:p w:rsidR="003938D3" w:rsidRDefault="003938D3" w:rsidP="004B73CE">
      <w:pPr>
        <w:pStyle w:val="Heading2"/>
      </w:pPr>
      <w:bookmarkStart w:id="201" w:name="_Toc476568765"/>
      <w:r>
        <w:lastRenderedPageBreak/>
        <w:t>Prófdæmi frá 27. maí 2000. Dæmi 12.</w:t>
      </w:r>
    </w:p>
    <w:p w:rsidR="00B82D33" w:rsidRPr="00AD3600" w:rsidRDefault="00B82D33" w:rsidP="004B73CE">
      <w:pPr>
        <w:pStyle w:val="Heading2"/>
        <w:numPr>
          <w:ilvl w:val="0"/>
          <w:numId w:val="0"/>
        </w:numPr>
        <w:ind w:left="576"/>
      </w:pPr>
      <w:r w:rsidRPr="00AD3600">
        <w:t>Loftnet er fætt með löngum sammiðjustreng (coax). Nauðsynlegt er að nota það utan þess tíðnisviðs sem gefur góða aðlögun, svo talsverð standbylgja verður á fæðilínunni. Sendirinn bregst við með því að gefa minn afl en efni standa til.</w:t>
      </w:r>
      <w:bookmarkEnd w:id="201"/>
      <w:r w:rsidR="008343E9" w:rsidRPr="00AD3600">
        <w:t xml:space="preserve"> </w:t>
      </w:r>
    </w:p>
    <w:p w:rsidR="00400ACF" w:rsidRPr="00AD3600" w:rsidRDefault="00400ACF" w:rsidP="00400ACF"/>
    <w:p w:rsidR="008343E9" w:rsidRPr="00AD3600" w:rsidRDefault="008343E9" w:rsidP="004B73CE">
      <w:pPr>
        <w:pStyle w:val="Heading3"/>
      </w:pPr>
      <w:r w:rsidRPr="00AD3600">
        <w:t xml:space="preserve">Til að ráða bót á þessu er sett aðlögunartæki (antenna tuner) á sendisenda fæðilínunnar. Frá því liggur stutt </w:t>
      </w:r>
      <w:r w:rsidR="00BA44FD" w:rsidRPr="00AD3600">
        <w:t>fæðilína</w:t>
      </w:r>
      <w:r w:rsidRPr="00AD3600">
        <w:t xml:space="preserve"> að sendinum sjálfum. Sé aðlögunartækið rétt still, verður</w:t>
      </w:r>
    </w:p>
    <w:p w:rsidR="00400ACF" w:rsidRPr="00AD3600" w:rsidRDefault="00400ACF" w:rsidP="008343E9">
      <w:pPr>
        <w:ind w:left="708"/>
        <w:rPr>
          <w:rFonts w:asciiTheme="majorHAnsi" w:hAnsiTheme="majorHAnsi" w:cstheme="majorHAnsi"/>
          <w:b/>
        </w:rPr>
      </w:pPr>
    </w:p>
    <w:p w:rsidR="008343E9" w:rsidRPr="00763B51" w:rsidRDefault="008343E9" w:rsidP="00763B51">
      <w:pPr>
        <w:ind w:left="708" w:firstLine="156"/>
        <w:rPr>
          <w:rFonts w:cstheme="minorHAnsi"/>
        </w:rPr>
      </w:pPr>
      <w:r w:rsidRPr="00763B51">
        <w:rPr>
          <w:rFonts w:cstheme="minorHAnsi"/>
        </w:rPr>
        <w:t xml:space="preserve">____ minni standbylgja á löngu fæðilínunni, </w:t>
      </w:r>
      <w:r w:rsidR="00403103" w:rsidRPr="00763B51">
        <w:rPr>
          <w:rFonts w:cstheme="minorHAnsi"/>
        </w:rPr>
        <w:t>engin</w:t>
      </w:r>
      <w:r w:rsidRPr="00763B51">
        <w:rPr>
          <w:rFonts w:cstheme="minorHAnsi"/>
        </w:rPr>
        <w:t xml:space="preserve"> á stuttu</w:t>
      </w:r>
    </w:p>
    <w:p w:rsidR="008343E9" w:rsidRPr="00763B51" w:rsidRDefault="008343E9" w:rsidP="00763B51">
      <w:pPr>
        <w:ind w:left="708" w:firstLine="156"/>
        <w:rPr>
          <w:rFonts w:cstheme="minorHAnsi"/>
        </w:rPr>
      </w:pPr>
      <w:r w:rsidRPr="00763B51">
        <w:rPr>
          <w:rFonts w:cstheme="minorHAnsi"/>
        </w:rPr>
        <w:t>____ engin standbylgja, hvorki á löngu né stuttu fæðilínunni</w:t>
      </w:r>
    </w:p>
    <w:p w:rsidR="008343E9" w:rsidRPr="00763B51" w:rsidRDefault="008343E9" w:rsidP="00763B51">
      <w:pPr>
        <w:ind w:left="708" w:firstLine="156"/>
        <w:rPr>
          <w:rFonts w:cstheme="minorHAnsi"/>
        </w:rPr>
      </w:pPr>
      <w:r w:rsidRPr="00763B51">
        <w:rPr>
          <w:rFonts w:cstheme="minorHAnsi"/>
        </w:rPr>
        <w:t xml:space="preserve">____ engin </w:t>
      </w:r>
      <w:r w:rsidR="00403103" w:rsidRPr="00763B51">
        <w:rPr>
          <w:rFonts w:cstheme="minorHAnsi"/>
        </w:rPr>
        <w:t>standbylgja</w:t>
      </w:r>
      <w:r w:rsidRPr="00763B51">
        <w:rPr>
          <w:rFonts w:cstheme="minorHAnsi"/>
        </w:rPr>
        <w:t xml:space="preserve"> á löngu fæðilínunni</w:t>
      </w:r>
    </w:p>
    <w:p w:rsidR="008343E9" w:rsidRDefault="008343E9" w:rsidP="00763B51">
      <w:pPr>
        <w:ind w:left="708" w:firstLine="156"/>
        <w:rPr>
          <w:rFonts w:cstheme="minorHAnsi"/>
        </w:rPr>
      </w:pPr>
      <w:r w:rsidRPr="00763B51">
        <w:rPr>
          <w:rFonts w:cstheme="minorHAnsi"/>
        </w:rPr>
        <w:t xml:space="preserve">____ </w:t>
      </w:r>
      <w:r w:rsidR="00403103" w:rsidRPr="00763B51">
        <w:rPr>
          <w:rFonts w:cstheme="minorHAnsi"/>
        </w:rPr>
        <w:t>engin</w:t>
      </w:r>
      <w:r w:rsidRPr="00763B51">
        <w:rPr>
          <w:rFonts w:cstheme="minorHAnsi"/>
        </w:rPr>
        <w:t xml:space="preserve"> standbylgja á stuttu fæðilínunni</w:t>
      </w:r>
    </w:p>
    <w:p w:rsidR="004B73CE" w:rsidRPr="00763B51" w:rsidRDefault="004B73CE" w:rsidP="00763B51">
      <w:pPr>
        <w:ind w:left="708" w:firstLine="156"/>
        <w:rPr>
          <w:rFonts w:cstheme="minorHAnsi"/>
        </w:rPr>
      </w:pPr>
    </w:p>
    <w:p w:rsidR="00B82D33" w:rsidRPr="00AD3600" w:rsidRDefault="008343E9" w:rsidP="004B73CE">
      <w:pPr>
        <w:pStyle w:val="Heading3"/>
      </w:pPr>
      <w:r w:rsidRPr="00AD3600">
        <w:t>Hvað ætti að hafa aðlögunartækið, ef nýtnin ein er höfð að leiðarljósi?</w:t>
      </w:r>
    </w:p>
    <w:p w:rsidR="008343E9" w:rsidRPr="00AD3600" w:rsidRDefault="008343E9" w:rsidP="008343E9">
      <w:pPr>
        <w:ind w:left="708"/>
      </w:pPr>
    </w:p>
    <w:p w:rsidR="008343E9" w:rsidRPr="00AD3600" w:rsidRDefault="008343E9" w:rsidP="00763B51">
      <w:pPr>
        <w:ind w:left="708" w:firstLine="156"/>
      </w:pPr>
      <w:r w:rsidRPr="00AD3600">
        <w:t>___________________________________________________________________</w:t>
      </w:r>
    </w:p>
    <w:p w:rsidR="00400ACF" w:rsidRDefault="00400ACF" w:rsidP="008343E9">
      <w:pPr>
        <w:ind w:left="708"/>
      </w:pPr>
    </w:p>
    <w:p w:rsidR="00763B51" w:rsidRPr="00AD3600" w:rsidRDefault="00763B51" w:rsidP="00763B51">
      <w:pPr>
        <w:ind w:left="708" w:firstLine="156"/>
      </w:pPr>
      <w:r w:rsidRPr="00AD3600">
        <w:t>___________________________________________________________________</w:t>
      </w:r>
    </w:p>
    <w:p w:rsidR="00400ACF" w:rsidRDefault="00400ACF" w:rsidP="008343E9">
      <w:pPr>
        <w:ind w:left="708"/>
      </w:pPr>
    </w:p>
    <w:p w:rsidR="00763B51" w:rsidRDefault="00763B51" w:rsidP="008343E9">
      <w:pPr>
        <w:ind w:left="708"/>
      </w:pPr>
    </w:p>
    <w:p w:rsidR="004B73CE" w:rsidRDefault="004B73CE" w:rsidP="008343E9">
      <w:pPr>
        <w:ind w:left="708"/>
      </w:pPr>
    </w:p>
    <w:p w:rsidR="004B73CE" w:rsidRDefault="004B73CE" w:rsidP="008343E9">
      <w:pPr>
        <w:ind w:left="708"/>
      </w:pPr>
    </w:p>
    <w:p w:rsidR="004B73CE" w:rsidRDefault="004B73CE" w:rsidP="008343E9">
      <w:pPr>
        <w:ind w:left="708"/>
      </w:pPr>
    </w:p>
    <w:p w:rsidR="004B73CE" w:rsidRDefault="004B73CE" w:rsidP="008343E9">
      <w:pPr>
        <w:ind w:left="708"/>
      </w:pPr>
    </w:p>
    <w:p w:rsidR="004B73CE" w:rsidRDefault="004B73CE" w:rsidP="008343E9">
      <w:pPr>
        <w:ind w:left="708"/>
      </w:pPr>
    </w:p>
    <w:p w:rsidR="004B73CE" w:rsidRDefault="004B73CE" w:rsidP="008343E9">
      <w:pPr>
        <w:ind w:left="708"/>
      </w:pPr>
    </w:p>
    <w:p w:rsidR="004B73CE" w:rsidRDefault="004B73CE" w:rsidP="008343E9">
      <w:pPr>
        <w:ind w:left="708"/>
      </w:pPr>
    </w:p>
    <w:p w:rsidR="004B73CE" w:rsidRDefault="004B73CE" w:rsidP="008343E9">
      <w:pPr>
        <w:ind w:left="708"/>
      </w:pPr>
    </w:p>
    <w:p w:rsidR="00763B51" w:rsidRDefault="00763B51" w:rsidP="008343E9">
      <w:pPr>
        <w:ind w:left="708"/>
      </w:pPr>
    </w:p>
    <w:p w:rsidR="00763B51" w:rsidRDefault="00763B51" w:rsidP="008343E9">
      <w:pPr>
        <w:ind w:left="708"/>
      </w:pPr>
    </w:p>
    <w:p w:rsidR="00093E11" w:rsidRDefault="00093E11" w:rsidP="008343E9">
      <w:pPr>
        <w:ind w:left="708"/>
      </w:pPr>
    </w:p>
    <w:p w:rsidR="00093E11" w:rsidRDefault="00093E11" w:rsidP="008343E9">
      <w:pPr>
        <w:ind w:left="708"/>
      </w:pPr>
    </w:p>
    <w:p w:rsidR="00093E11" w:rsidRDefault="00093E11" w:rsidP="008343E9">
      <w:pPr>
        <w:ind w:left="708"/>
      </w:pPr>
    </w:p>
    <w:p w:rsidR="00C111E0" w:rsidRDefault="00C111E0" w:rsidP="004B73CE">
      <w:pPr>
        <w:pStyle w:val="Heading2"/>
      </w:pPr>
      <w:bookmarkStart w:id="202" w:name="_Toc476568766"/>
      <w:r>
        <w:lastRenderedPageBreak/>
        <w:t>Prófdæmi frá 28. maí 2011. Dæmi 11.</w:t>
      </w:r>
    </w:p>
    <w:p w:rsidR="008343E9" w:rsidRPr="00AD3600" w:rsidRDefault="008343E9" w:rsidP="004B73CE">
      <w:pPr>
        <w:pStyle w:val="Heading3"/>
      </w:pPr>
      <w:r w:rsidRPr="00AD3600">
        <w:t>Loftnetsstöng er ekki alveg af réttri lengd til að vera í resónans sem kvartbylgja á m</w:t>
      </w:r>
      <w:r w:rsidR="00403103">
        <w:t>ó</w:t>
      </w:r>
      <w:r w:rsidRPr="00AD3600">
        <w:t>ti góðri jörð. Í stað þess er breyta raunverulega lengdinni til að ná resónans:</w:t>
      </w:r>
      <w:bookmarkEnd w:id="202"/>
    </w:p>
    <w:p w:rsidR="008343E9" w:rsidRPr="00AD3600" w:rsidRDefault="008343E9" w:rsidP="008343E9"/>
    <w:p w:rsidR="008343E9" w:rsidRPr="00AD3600" w:rsidRDefault="008343E9" w:rsidP="008343E9">
      <w:pPr>
        <w:ind w:left="708"/>
      </w:pPr>
      <w:r w:rsidRPr="00AD3600">
        <w:t xml:space="preserve">____ lengja með viðnámi sem er hærra en 50 </w:t>
      </w:r>
      <w:r w:rsidRPr="00AD3600">
        <w:rPr>
          <w:rFonts w:cstheme="minorHAnsi"/>
        </w:rPr>
        <w:t>Ω</w:t>
      </w:r>
      <w:r w:rsidRPr="00AD3600">
        <w:t xml:space="preserve"> og stytta með viðnámi sem er lægra en 50 </w:t>
      </w:r>
      <w:r w:rsidRPr="00AD3600">
        <w:rPr>
          <w:rFonts w:cstheme="minorHAnsi"/>
        </w:rPr>
        <w:t>Ω</w:t>
      </w:r>
    </w:p>
    <w:p w:rsidR="008343E9" w:rsidRPr="00AD3600" w:rsidRDefault="008343E9" w:rsidP="008343E9">
      <w:pPr>
        <w:ind w:left="708"/>
      </w:pPr>
      <w:r w:rsidRPr="00AD3600">
        <w:t>____ lengja með spólu eða stytta með þétti</w:t>
      </w:r>
    </w:p>
    <w:p w:rsidR="008343E9" w:rsidRPr="00AD3600" w:rsidRDefault="008343E9" w:rsidP="008343E9">
      <w:pPr>
        <w:ind w:left="708"/>
      </w:pPr>
      <w:r w:rsidRPr="00AD3600">
        <w:t>____ lengja með þétti eða stytta með spólu</w:t>
      </w:r>
    </w:p>
    <w:p w:rsidR="008343E9" w:rsidRPr="00AD3600" w:rsidRDefault="008343E9" w:rsidP="008343E9">
      <w:pPr>
        <w:ind w:left="708"/>
      </w:pPr>
      <w:r w:rsidRPr="00AD3600">
        <w:t>____ gefast upp, ekkert dugir nema breyta loftnetinu</w:t>
      </w:r>
    </w:p>
    <w:p w:rsidR="00400ACF" w:rsidRPr="00AD3600" w:rsidRDefault="00400ACF" w:rsidP="008343E9">
      <w:pPr>
        <w:ind w:left="708"/>
      </w:pPr>
    </w:p>
    <w:p w:rsidR="008343E9" w:rsidRDefault="00FF2593" w:rsidP="004B73CE">
      <w:pPr>
        <w:pStyle w:val="Heading3"/>
      </w:pPr>
      <w:bookmarkStart w:id="203" w:name="_Toc476568767"/>
      <w:r w:rsidRPr="00AD3600">
        <w:t>Myndin að neðan sýnir loftnetsvír sem er skorinn til að vera í resónans sem hálfbylgja á 80 m. Svo er sami vír notaður á 40 m án þess að breyta lengdinni.</w:t>
      </w:r>
      <w:bookmarkEnd w:id="203"/>
    </w:p>
    <w:p w:rsidR="00763B51" w:rsidRPr="00763B51" w:rsidRDefault="00763B51" w:rsidP="00763B51"/>
    <w:p w:rsidR="00763B51" w:rsidRPr="00763B51" w:rsidRDefault="00763B51" w:rsidP="00763B51">
      <w:r w:rsidRPr="00AD3600">
        <w:rPr>
          <w:noProof/>
          <w:lang w:val="en-US"/>
        </w:rPr>
        <w:drawing>
          <wp:inline distT="0" distB="0" distL="0" distR="0" wp14:anchorId="1214032D" wp14:editId="24CA8BF9">
            <wp:extent cx="5138382" cy="1247779"/>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79357" cy="1257729"/>
                    </a:xfrm>
                    <a:prstGeom prst="rect">
                      <a:avLst/>
                    </a:prstGeom>
                  </pic:spPr>
                </pic:pic>
              </a:graphicData>
            </a:graphic>
          </wp:inline>
        </w:drawing>
      </w:r>
    </w:p>
    <w:p w:rsidR="00FF2593" w:rsidRPr="00C111E0" w:rsidRDefault="00FF2593" w:rsidP="00C111E0">
      <w:pPr>
        <w:pStyle w:val="Heading4"/>
        <w:numPr>
          <w:ilvl w:val="0"/>
          <w:numId w:val="0"/>
        </w:numPr>
        <w:ind w:left="864"/>
        <w:rPr>
          <w:b w:val="0"/>
          <w:i w:val="0"/>
        </w:rPr>
      </w:pPr>
      <w:r w:rsidRPr="00C111E0">
        <w:rPr>
          <w:b w:val="0"/>
          <w:i w:val="0"/>
        </w:rPr>
        <w:t>Teiknið straummynstrið inn á myndina að ofan ef vírinn er fæddur í enda.</w:t>
      </w:r>
    </w:p>
    <w:p w:rsidR="00FF2593" w:rsidRPr="00AD3600" w:rsidRDefault="00FF2593" w:rsidP="00FF2593">
      <w:pPr>
        <w:ind w:left="708"/>
        <w:jc w:val="center"/>
        <w:rPr>
          <w:rFonts w:cstheme="minorHAnsi"/>
        </w:rPr>
      </w:pPr>
    </w:p>
    <w:p w:rsidR="00FF2593" w:rsidRPr="00AD3600" w:rsidRDefault="00403103" w:rsidP="004B73CE">
      <w:pPr>
        <w:pStyle w:val="Heading3"/>
      </w:pPr>
      <w:r w:rsidRPr="00AD3600">
        <w:t>Fæðisviðnámið</w:t>
      </w:r>
      <w:r w:rsidR="00FF2593" w:rsidRPr="00AD3600">
        <w:t xml:space="preserve"> í enda væri:</w:t>
      </w:r>
    </w:p>
    <w:p w:rsidR="00FF2593" w:rsidRPr="00AD3600" w:rsidRDefault="00FF2593" w:rsidP="00FF2593"/>
    <w:p w:rsidR="00FF2593" w:rsidRPr="00AD3600" w:rsidRDefault="00FF2593" w:rsidP="00763B51">
      <w:pPr>
        <w:ind w:left="708" w:firstLine="156"/>
      </w:pPr>
      <w:r w:rsidRPr="00AD3600">
        <w:t>____ hátt bæði í 80 m og 40 m</w:t>
      </w:r>
      <w:r w:rsidRPr="00AD3600">
        <w:tab/>
      </w:r>
      <w:r w:rsidRPr="00AD3600">
        <w:tab/>
        <w:t>____ lágt bæði á 80 m og 40 m</w:t>
      </w:r>
    </w:p>
    <w:p w:rsidR="00FF2593" w:rsidRPr="00AD3600" w:rsidRDefault="00FF2593" w:rsidP="00763B51">
      <w:pPr>
        <w:ind w:left="708" w:firstLine="156"/>
      </w:pPr>
      <w:r w:rsidRPr="00AD3600">
        <w:t>____ hátt á 80 m en lágt á 40 m</w:t>
      </w:r>
      <w:r w:rsidRPr="00AD3600">
        <w:tab/>
      </w:r>
      <w:r w:rsidRPr="00AD3600">
        <w:tab/>
        <w:t>____ lágt á 80 m og hátt á 40 m</w:t>
      </w:r>
    </w:p>
    <w:p w:rsidR="00400ACF" w:rsidRDefault="00400ACF" w:rsidP="00FF2593">
      <w:pPr>
        <w:ind w:left="708"/>
      </w:pPr>
    </w:p>
    <w:p w:rsidR="00C111E0" w:rsidRDefault="00C111E0" w:rsidP="00FF2593">
      <w:pPr>
        <w:ind w:left="708"/>
      </w:pPr>
    </w:p>
    <w:p w:rsidR="00C111E0" w:rsidRDefault="00C111E0" w:rsidP="00FF2593">
      <w:pPr>
        <w:ind w:left="708"/>
      </w:pPr>
    </w:p>
    <w:p w:rsidR="00C111E0" w:rsidRDefault="00C111E0" w:rsidP="00FF2593">
      <w:pPr>
        <w:ind w:left="708"/>
      </w:pPr>
    </w:p>
    <w:p w:rsidR="00C111E0" w:rsidRDefault="00C111E0" w:rsidP="00FF2593">
      <w:pPr>
        <w:ind w:left="708"/>
      </w:pPr>
    </w:p>
    <w:p w:rsidR="00C111E0" w:rsidRDefault="00C111E0" w:rsidP="00FF2593">
      <w:pPr>
        <w:ind w:left="708"/>
      </w:pPr>
    </w:p>
    <w:p w:rsidR="00C111E0" w:rsidRDefault="00C111E0" w:rsidP="00FF2593">
      <w:pPr>
        <w:ind w:left="708"/>
      </w:pPr>
    </w:p>
    <w:p w:rsidR="00C111E0" w:rsidRDefault="00C111E0" w:rsidP="00FF2593">
      <w:pPr>
        <w:ind w:left="708"/>
      </w:pPr>
    </w:p>
    <w:p w:rsidR="00093E11" w:rsidRDefault="00093E11" w:rsidP="00FF2593">
      <w:pPr>
        <w:ind w:left="708"/>
      </w:pPr>
    </w:p>
    <w:p w:rsidR="00093E11" w:rsidRDefault="00093E11" w:rsidP="00FF2593">
      <w:pPr>
        <w:ind w:left="708"/>
      </w:pPr>
    </w:p>
    <w:p w:rsidR="00C111E0" w:rsidRDefault="00C111E0" w:rsidP="004B73CE">
      <w:pPr>
        <w:pStyle w:val="Heading2"/>
      </w:pPr>
      <w:bookmarkStart w:id="204" w:name="_Toc476568768"/>
      <w:r>
        <w:lastRenderedPageBreak/>
        <w:t>Prófdæmi frá 28. maí 2011. Dæmi 12.</w:t>
      </w:r>
    </w:p>
    <w:p w:rsidR="00FF2593" w:rsidRPr="00AD3600" w:rsidRDefault="00FF2593" w:rsidP="004B73CE">
      <w:pPr>
        <w:pStyle w:val="Heading3"/>
      </w:pPr>
      <w:r w:rsidRPr="00AD3600">
        <w:t xml:space="preserve">Á tapslítilli 50 </w:t>
      </w:r>
      <w:r w:rsidRPr="00AD3600">
        <w:rPr>
          <w:rFonts w:cstheme="majorHAnsi"/>
        </w:rPr>
        <w:t>Ω</w:t>
      </w:r>
      <w:r w:rsidRPr="00AD3600">
        <w:t xml:space="preserve"> </w:t>
      </w:r>
      <w:r w:rsidR="00403103" w:rsidRPr="00AD3600">
        <w:t>fæðilínu</w:t>
      </w:r>
      <w:r w:rsidR="00763B51">
        <w:t xml:space="preserve"> mælist SWR </w:t>
      </w:r>
      <w:r w:rsidRPr="00AD3600">
        <w:t>1</w:t>
      </w:r>
      <w:r w:rsidR="00763B51">
        <w:t>:2</w:t>
      </w:r>
      <w:r w:rsidRPr="00AD3600">
        <w:t>. Ef lengd línunnar er algjörlega tilviljun háð, gæti viðnámið í sendisendann verið lægst og hæst:</w:t>
      </w:r>
      <w:bookmarkEnd w:id="204"/>
    </w:p>
    <w:p w:rsidR="00FF2593" w:rsidRPr="00AD3600" w:rsidRDefault="00FF2593" w:rsidP="00FF2593"/>
    <w:p w:rsidR="00FF2593" w:rsidRPr="00AD3600" w:rsidRDefault="00FF2593" w:rsidP="00FF2593">
      <w:pPr>
        <w:ind w:left="708"/>
        <w:rPr>
          <w:rFonts w:cstheme="minorHAnsi"/>
        </w:rPr>
      </w:pPr>
      <w:r w:rsidRPr="00AD3600">
        <w:t>____ 50</w:t>
      </w:r>
      <w:r w:rsidR="0082724B" w:rsidRPr="00AD3600">
        <w:t xml:space="preserve"> </w:t>
      </w:r>
      <w:r w:rsidR="0082724B" w:rsidRPr="00AD3600">
        <w:rPr>
          <w:rFonts w:cstheme="minorHAnsi"/>
        </w:rPr>
        <w:t>Ω</w:t>
      </w:r>
      <w:r w:rsidR="0082724B" w:rsidRPr="00AD3600">
        <w:t xml:space="preserve"> og 50 </w:t>
      </w:r>
      <w:r w:rsidR="0082724B" w:rsidRPr="00AD3600">
        <w:rPr>
          <w:rFonts w:cstheme="minorHAnsi"/>
        </w:rPr>
        <w:t>Ω</w:t>
      </w:r>
      <w:r w:rsidR="0082724B" w:rsidRPr="00AD3600">
        <w:rPr>
          <w:rFonts w:cstheme="minorHAnsi"/>
        </w:rPr>
        <w:tab/>
      </w:r>
      <w:r w:rsidR="0082724B" w:rsidRPr="00AD3600">
        <w:rPr>
          <w:rFonts w:cstheme="minorHAnsi"/>
        </w:rPr>
        <w:tab/>
        <w:t>____ 50 Ω og 100 Ω</w:t>
      </w:r>
    </w:p>
    <w:p w:rsidR="0082724B" w:rsidRDefault="0082724B" w:rsidP="00FF2593">
      <w:pPr>
        <w:ind w:left="708"/>
        <w:rPr>
          <w:rFonts w:cstheme="minorHAnsi"/>
        </w:rPr>
      </w:pPr>
      <w:r w:rsidRPr="00AD3600">
        <w:rPr>
          <w:rFonts w:cstheme="minorHAnsi"/>
        </w:rPr>
        <w:t>____ 25 Ω og 50 Ω</w:t>
      </w:r>
      <w:r w:rsidRPr="00AD3600">
        <w:rPr>
          <w:rFonts w:cstheme="minorHAnsi"/>
        </w:rPr>
        <w:tab/>
      </w:r>
      <w:r w:rsidRPr="00AD3600">
        <w:rPr>
          <w:rFonts w:cstheme="minorHAnsi"/>
        </w:rPr>
        <w:tab/>
        <w:t>____ 25 Ω og 100 Ω</w:t>
      </w:r>
    </w:p>
    <w:p w:rsidR="004B73CE" w:rsidRPr="00AD3600" w:rsidRDefault="004B73CE" w:rsidP="00FF2593">
      <w:pPr>
        <w:ind w:left="708"/>
        <w:rPr>
          <w:rFonts w:cstheme="minorHAnsi"/>
        </w:rPr>
      </w:pPr>
    </w:p>
    <w:p w:rsidR="0082724B" w:rsidRPr="00AD3600" w:rsidRDefault="0082724B" w:rsidP="004B73CE">
      <w:pPr>
        <w:pStyle w:val="Heading3"/>
      </w:pPr>
      <w:bookmarkStart w:id="205" w:name="_Toc476568769"/>
      <w:r w:rsidRPr="00AD3600">
        <w:t>Nú eru orðnir algengir meðal amatöra sjálfstæðir loftnetsmælar, sem mæla SWR eða tvinnviðnám (impedance) yfir breitt tíðnisvið án nokkurs fulltingis annarra tækja amatörsins. Slíkur mælir er líklegur til að:</w:t>
      </w:r>
      <w:bookmarkEnd w:id="205"/>
    </w:p>
    <w:p w:rsidR="0082724B" w:rsidRPr="00AD3600" w:rsidRDefault="0082724B" w:rsidP="0082724B"/>
    <w:p w:rsidR="0082724B" w:rsidRPr="00AD3600" w:rsidRDefault="0082724B" w:rsidP="0082724B">
      <w:pPr>
        <w:ind w:left="708"/>
      </w:pPr>
      <w:r w:rsidRPr="00AD3600">
        <w:t>____ vera ótruflaður af sending í næsta nágrenni</w:t>
      </w:r>
    </w:p>
    <w:p w:rsidR="0082724B" w:rsidRPr="00AD3600" w:rsidRDefault="0082724B" w:rsidP="0082724B">
      <w:pPr>
        <w:ind w:left="708"/>
      </w:pPr>
      <w:r w:rsidRPr="00AD3600">
        <w:t>____ finna aldrei resónanstíðni loftnets</w:t>
      </w:r>
    </w:p>
    <w:p w:rsidR="0082724B" w:rsidRPr="00AD3600" w:rsidRDefault="0082724B" w:rsidP="0082724B">
      <w:pPr>
        <w:ind w:left="708"/>
      </w:pPr>
      <w:r w:rsidRPr="00AD3600">
        <w:t xml:space="preserve">____ innihaldasveifluvaka sem veldur </w:t>
      </w:r>
      <w:r w:rsidR="00403103" w:rsidRPr="00AD3600">
        <w:t>nokkurri</w:t>
      </w:r>
      <w:r w:rsidRPr="00AD3600">
        <w:t xml:space="preserve"> útgeislun frá loftnetinu á </w:t>
      </w:r>
      <w:r w:rsidR="00403103" w:rsidRPr="00AD3600">
        <w:t>tíðni</w:t>
      </w:r>
      <w:r w:rsidRPr="00AD3600">
        <w:t xml:space="preserve"> sem mælirinn er stilltur á hverju sinni</w:t>
      </w:r>
    </w:p>
    <w:p w:rsidR="0082724B" w:rsidRPr="00AD3600" w:rsidRDefault="00403103" w:rsidP="0082724B">
      <w:pPr>
        <w:ind w:left="708"/>
      </w:pPr>
      <w:r>
        <w:t>____ vera örugglega lau</w:t>
      </w:r>
      <w:r w:rsidR="0082724B" w:rsidRPr="00AD3600">
        <w:t>s við útgeislun, því enginn sendir er notaður</w:t>
      </w:r>
    </w:p>
    <w:p w:rsidR="00400ACF" w:rsidRDefault="00400ACF"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82724B">
      <w:pPr>
        <w:ind w:left="708"/>
      </w:pPr>
    </w:p>
    <w:p w:rsidR="00D97F7B" w:rsidRDefault="00D97F7B" w:rsidP="004B73CE">
      <w:pPr>
        <w:pStyle w:val="Heading2"/>
      </w:pPr>
      <w:bookmarkStart w:id="206" w:name="_Toc476568770"/>
      <w:r>
        <w:lastRenderedPageBreak/>
        <w:t>Prófdæmi frá 18. apríl 2015. Dæmi 11.</w:t>
      </w:r>
    </w:p>
    <w:p w:rsidR="0082724B" w:rsidRDefault="0082724B" w:rsidP="004B73CE">
      <w:pPr>
        <w:pStyle w:val="Heading2"/>
        <w:numPr>
          <w:ilvl w:val="0"/>
          <w:numId w:val="0"/>
        </w:numPr>
        <w:ind w:left="576"/>
      </w:pPr>
      <w:r w:rsidRPr="00AD3600">
        <w:t xml:space="preserve">Myndin </w:t>
      </w:r>
      <w:r w:rsidR="00FF479F" w:rsidRPr="00AD3600">
        <w:t>sýnir upphengt vírloftnet sem er fætt á móti jörð.</w:t>
      </w:r>
      <w:bookmarkEnd w:id="206"/>
    </w:p>
    <w:p w:rsidR="004B73CE" w:rsidRPr="004B73CE" w:rsidRDefault="004B73CE" w:rsidP="004B73CE"/>
    <w:p w:rsidR="00FF479F" w:rsidRPr="00AD3600" w:rsidRDefault="00FF479F" w:rsidP="00FF479F">
      <w:pPr>
        <w:jc w:val="center"/>
      </w:pPr>
      <w:r w:rsidRPr="00AD3600">
        <w:rPr>
          <w:noProof/>
          <w:lang w:val="en-US"/>
        </w:rPr>
        <w:drawing>
          <wp:inline distT="0" distB="0" distL="0" distR="0">
            <wp:extent cx="4674576" cy="2156340"/>
            <wp:effectExtent l="0" t="0" r="0" b="0"/>
            <wp:docPr id="50" name="Picture 50" descr="C:\Users\olvir\AppData\Local\Temp\SNAGHTML96b70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lvir\AppData\Local\Temp\SNAGHTML96b705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00169" cy="2168146"/>
                    </a:xfrm>
                    <a:prstGeom prst="rect">
                      <a:avLst/>
                    </a:prstGeom>
                    <a:noFill/>
                    <a:ln>
                      <a:noFill/>
                    </a:ln>
                  </pic:spPr>
                </pic:pic>
              </a:graphicData>
            </a:graphic>
          </wp:inline>
        </w:drawing>
      </w:r>
    </w:p>
    <w:p w:rsidR="00FF479F" w:rsidRPr="00AD3600" w:rsidRDefault="00FF479F" w:rsidP="004B73CE">
      <w:pPr>
        <w:pStyle w:val="Heading3"/>
      </w:pPr>
      <w:r w:rsidRPr="00AD3600">
        <w:t>Hvar er mestur straumur í þessu loftneti? Það nægir að nefna bókstaf sem merkir stað.</w:t>
      </w:r>
    </w:p>
    <w:p w:rsidR="00FF479F" w:rsidRPr="00AD3600" w:rsidRDefault="00FF479F" w:rsidP="00FF479F">
      <w:pPr>
        <w:ind w:left="708"/>
      </w:pPr>
    </w:p>
    <w:p w:rsidR="00FF479F" w:rsidRDefault="00FF479F" w:rsidP="007308FE">
      <w:pPr>
        <w:ind w:left="708" w:firstLine="156"/>
      </w:pPr>
      <w:r w:rsidRPr="00AD3600">
        <w:t>___________________________________________________________________</w:t>
      </w:r>
    </w:p>
    <w:p w:rsidR="004B73CE" w:rsidRPr="00AD3600" w:rsidRDefault="004B73CE" w:rsidP="007308FE">
      <w:pPr>
        <w:ind w:left="708" w:firstLine="156"/>
      </w:pPr>
    </w:p>
    <w:p w:rsidR="00FF479F" w:rsidRPr="00AD3600" w:rsidRDefault="00FF479F" w:rsidP="004B73CE">
      <w:pPr>
        <w:pStyle w:val="Heading3"/>
      </w:pPr>
      <w:r w:rsidRPr="00AD3600">
        <w:t>Um fæðipunktinn niður við jörð er þetta að segja:</w:t>
      </w:r>
    </w:p>
    <w:p w:rsidR="00FF479F" w:rsidRPr="00AD3600" w:rsidRDefault="00FF479F" w:rsidP="00FF479F"/>
    <w:p w:rsidR="00FF479F" w:rsidRPr="00AD3600" w:rsidRDefault="00FF479F" w:rsidP="007308FE">
      <w:pPr>
        <w:ind w:left="708" w:firstLine="156"/>
      </w:pPr>
      <w:r w:rsidRPr="00AD3600">
        <w:t>____ þar er resónans með lágu viðnámi</w:t>
      </w:r>
    </w:p>
    <w:p w:rsidR="00FF479F" w:rsidRPr="00AD3600" w:rsidRDefault="00FF479F" w:rsidP="007308FE">
      <w:pPr>
        <w:ind w:left="708" w:firstLine="156"/>
      </w:pPr>
      <w:r w:rsidRPr="00AD3600">
        <w:t>____ þar er resónans með mjög háu viðnámi</w:t>
      </w:r>
    </w:p>
    <w:p w:rsidR="00FF479F" w:rsidRPr="00AD3600" w:rsidRDefault="00FF479F" w:rsidP="007308FE">
      <w:pPr>
        <w:ind w:left="708" w:firstLine="156"/>
      </w:pPr>
      <w:r w:rsidRPr="00AD3600">
        <w:t>____ tvinnviðnámið (Z) er spankennt</w:t>
      </w:r>
    </w:p>
    <w:p w:rsidR="00FF479F" w:rsidRDefault="00FF479F" w:rsidP="007308FE">
      <w:pPr>
        <w:ind w:left="708" w:firstLine="156"/>
      </w:pPr>
      <w:r w:rsidRPr="00AD3600">
        <w:t>____ tvinnviðnámið (Z) er rýmdarkennt</w:t>
      </w:r>
    </w:p>
    <w:p w:rsidR="004B73CE" w:rsidRPr="00AD3600" w:rsidRDefault="004B73CE" w:rsidP="007308FE">
      <w:pPr>
        <w:ind w:left="708" w:firstLine="156"/>
      </w:pPr>
    </w:p>
    <w:p w:rsidR="00FF479F" w:rsidRDefault="00FF479F" w:rsidP="004B73CE">
      <w:pPr>
        <w:pStyle w:val="Heading3"/>
        <w:rPr>
          <w:rFonts w:cstheme="majorHAnsi"/>
        </w:rPr>
      </w:pPr>
      <w:bookmarkStart w:id="207" w:name="_Toc476568771"/>
      <w:r w:rsidRPr="00AD3600">
        <w:t>Loftnet er fætt með 30 m löngum sammiðjukapli. Í glugga þar sem kapallinn kemur inn er hann tengdur við aðlögunartæki (ATU). Frá því liggur 3 m kapall að sendinum.</w:t>
      </w:r>
      <w:r w:rsidR="007308FE">
        <w:t xml:space="preserve"> </w:t>
      </w:r>
      <w:r w:rsidRPr="007308FE">
        <w:rPr>
          <w:rFonts w:cstheme="majorHAnsi"/>
        </w:rPr>
        <w:t>Þessi staður fyrir rétt stillt aðlögunartæki tryggir að það er:</w:t>
      </w:r>
      <w:bookmarkEnd w:id="207"/>
    </w:p>
    <w:p w:rsidR="007308FE" w:rsidRPr="007308FE" w:rsidRDefault="007308FE" w:rsidP="007308FE"/>
    <w:p w:rsidR="00FF479F" w:rsidRPr="00AD3600" w:rsidRDefault="00FF479F" w:rsidP="00FF479F">
      <w:pPr>
        <w:ind w:left="708"/>
        <w:rPr>
          <w:rFonts w:cstheme="minorHAnsi"/>
        </w:rPr>
      </w:pPr>
      <w:r w:rsidRPr="00AD3600">
        <w:rPr>
          <w:rFonts w:cstheme="minorHAnsi"/>
        </w:rPr>
        <w:t>____ jafnmikil standbylgja á báðum köplum</w:t>
      </w:r>
    </w:p>
    <w:p w:rsidR="00FF479F" w:rsidRPr="00AD3600" w:rsidRDefault="00FF479F" w:rsidP="00FF479F">
      <w:pPr>
        <w:ind w:left="708"/>
        <w:rPr>
          <w:rFonts w:cstheme="minorHAnsi"/>
        </w:rPr>
      </w:pPr>
      <w:r w:rsidRPr="00AD3600">
        <w:rPr>
          <w:rFonts w:cstheme="minorHAnsi"/>
        </w:rPr>
        <w:t>____ engin standbylgja, hvorki á stuttu né langa kaplinum</w:t>
      </w:r>
    </w:p>
    <w:p w:rsidR="00FF479F" w:rsidRPr="00AD3600" w:rsidRDefault="00FF479F" w:rsidP="00FF479F">
      <w:pPr>
        <w:ind w:left="708"/>
        <w:rPr>
          <w:rFonts w:cstheme="minorHAnsi"/>
        </w:rPr>
      </w:pPr>
      <w:r w:rsidRPr="00AD3600">
        <w:rPr>
          <w:rFonts w:cstheme="minorHAnsi"/>
        </w:rPr>
        <w:t>____ engin standbylgja á langa kaplinum</w:t>
      </w:r>
    </w:p>
    <w:p w:rsidR="00FF479F" w:rsidRPr="00AD3600" w:rsidRDefault="00FF479F" w:rsidP="00FF479F">
      <w:pPr>
        <w:ind w:left="708"/>
        <w:rPr>
          <w:rFonts w:cstheme="minorHAnsi"/>
        </w:rPr>
      </w:pPr>
      <w:r w:rsidRPr="00AD3600">
        <w:rPr>
          <w:rFonts w:cstheme="minorHAnsi"/>
        </w:rPr>
        <w:t>____ engin standbylgja á stutta kaplinum</w:t>
      </w:r>
    </w:p>
    <w:p w:rsidR="00400ACF" w:rsidRDefault="00400ACF" w:rsidP="00FF479F">
      <w:pPr>
        <w:ind w:left="708"/>
        <w:rPr>
          <w:rFonts w:cstheme="minorHAnsi"/>
        </w:rPr>
      </w:pPr>
    </w:p>
    <w:p w:rsidR="00D97F7B" w:rsidRDefault="00D97F7B" w:rsidP="00FF479F">
      <w:pPr>
        <w:ind w:left="708"/>
        <w:rPr>
          <w:rFonts w:cstheme="minorHAnsi"/>
        </w:rPr>
      </w:pPr>
    </w:p>
    <w:p w:rsidR="00093E11" w:rsidRDefault="00093E11" w:rsidP="00FF479F">
      <w:pPr>
        <w:ind w:left="708"/>
        <w:rPr>
          <w:rFonts w:cstheme="minorHAnsi"/>
        </w:rPr>
      </w:pPr>
    </w:p>
    <w:p w:rsidR="004B73CE" w:rsidRDefault="004B73CE" w:rsidP="004B73CE">
      <w:pPr>
        <w:pStyle w:val="Heading2"/>
      </w:pPr>
      <w:bookmarkStart w:id="208" w:name="_Toc476568744"/>
      <w:bookmarkStart w:id="209" w:name="_Toc476568772"/>
      <w:r w:rsidRPr="00AD3600">
        <w:lastRenderedPageBreak/>
        <w:t>Loftnet og Standbylgja</w:t>
      </w:r>
      <w:r>
        <w:t xml:space="preserve"> </w:t>
      </w:r>
      <w:r w:rsidRPr="00AD3600">
        <w:t>–</w:t>
      </w:r>
      <w:bookmarkEnd w:id="208"/>
      <w:r>
        <w:t xml:space="preserve"> Aukadæmi</w:t>
      </w:r>
    </w:p>
    <w:p w:rsidR="00FF479F" w:rsidRPr="00AD3600" w:rsidRDefault="00635791" w:rsidP="00635791">
      <w:pPr>
        <w:pStyle w:val="Heading3"/>
      </w:pPr>
      <w:r w:rsidRPr="00AD3600">
        <w:t>Ávinningur (gain) loftneta felst í eftirfarandi:</w:t>
      </w:r>
      <w:bookmarkEnd w:id="209"/>
    </w:p>
    <w:p w:rsidR="00635791" w:rsidRPr="00AD3600" w:rsidRDefault="00635791" w:rsidP="00635791">
      <w:pPr>
        <w:ind w:left="708"/>
      </w:pPr>
    </w:p>
    <w:p w:rsidR="00635791" w:rsidRPr="00AD3600" w:rsidRDefault="00635791" w:rsidP="00635791">
      <w:pPr>
        <w:ind w:left="720"/>
      </w:pPr>
      <w:r w:rsidRPr="00AD3600">
        <w:t>____ loftnetnið sendir jafnt í allar stefnur rúmsins</w:t>
      </w:r>
    </w:p>
    <w:p w:rsidR="00635791" w:rsidRPr="00AD3600" w:rsidRDefault="00635791" w:rsidP="00635791">
      <w:pPr>
        <w:ind w:left="720"/>
      </w:pPr>
      <w:r w:rsidRPr="00AD3600">
        <w:t>____ loftnetið geislar út meira afli en það fær frá sendi</w:t>
      </w:r>
    </w:p>
    <w:p w:rsidR="00635791" w:rsidRPr="00AD3600" w:rsidRDefault="00635791" w:rsidP="00635791">
      <w:pPr>
        <w:ind w:left="720"/>
      </w:pPr>
      <w:r w:rsidRPr="00AD3600">
        <w:t>____ loftnetið hefur ekki sömu skautun í sending og móttöku</w:t>
      </w:r>
    </w:p>
    <w:p w:rsidR="00635791" w:rsidRPr="00AD3600" w:rsidRDefault="00635791" w:rsidP="00635791">
      <w:pPr>
        <w:ind w:left="720"/>
      </w:pPr>
      <w:r w:rsidRPr="00AD3600">
        <w:t>____ loftnetnið sendir minn í sumar stefnur en aðrar</w:t>
      </w:r>
    </w:p>
    <w:p w:rsidR="00400ACF" w:rsidRDefault="00400ACF" w:rsidP="00635791">
      <w:pPr>
        <w:ind w:left="720"/>
      </w:pPr>
    </w:p>
    <w:p w:rsidR="004B73CE" w:rsidRPr="00AD3600" w:rsidRDefault="004B73CE" w:rsidP="004B73CE">
      <w:pPr>
        <w:pStyle w:val="Heading2"/>
      </w:pPr>
      <w:r w:rsidRPr="00AD3600">
        <w:t>Loftnet og Standbylgja</w:t>
      </w:r>
      <w:r>
        <w:t xml:space="preserve"> </w:t>
      </w:r>
      <w:r w:rsidRPr="00AD3600">
        <w:t>–</w:t>
      </w:r>
      <w:r>
        <w:t xml:space="preserve"> Aukadæmi</w:t>
      </w:r>
    </w:p>
    <w:p w:rsidR="00635791" w:rsidRDefault="00635791" w:rsidP="004B73CE">
      <w:pPr>
        <w:pStyle w:val="Heading2"/>
        <w:numPr>
          <w:ilvl w:val="0"/>
          <w:numId w:val="0"/>
        </w:numPr>
        <w:ind w:left="576"/>
      </w:pPr>
      <w:bookmarkStart w:id="210" w:name="_Toc476568773"/>
      <w:r w:rsidRPr="00AD3600">
        <w:t>Loftnetnið á myndinni er í resónans sem 3 hálfbylgjur.</w:t>
      </w:r>
      <w:bookmarkEnd w:id="210"/>
      <w:r w:rsidR="00400ACF" w:rsidRPr="00AD3600">
        <w:t xml:space="preserve"> </w:t>
      </w:r>
    </w:p>
    <w:p w:rsidR="007308FE" w:rsidRPr="007308FE" w:rsidRDefault="007308FE" w:rsidP="007308FE"/>
    <w:p w:rsidR="00635791" w:rsidRPr="00AD3600" w:rsidRDefault="00635791" w:rsidP="00635791">
      <w:pPr>
        <w:jc w:val="center"/>
      </w:pPr>
      <w:r w:rsidRPr="00AD3600">
        <w:rPr>
          <w:noProof/>
          <w:lang w:val="en-US"/>
        </w:rPr>
        <w:drawing>
          <wp:inline distT="0" distB="0" distL="0" distR="0">
            <wp:extent cx="5760720" cy="1481968"/>
            <wp:effectExtent l="0" t="0" r="0" b="4445"/>
            <wp:docPr id="51" name="Picture 51" descr="C:\Users\olvir\AppData\Local\Temp\SNAGHTML979e5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lvir\AppData\Local\Temp\SNAGHTML979e5d8.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720" cy="1481968"/>
                    </a:xfrm>
                    <a:prstGeom prst="rect">
                      <a:avLst/>
                    </a:prstGeom>
                    <a:noFill/>
                    <a:ln>
                      <a:noFill/>
                    </a:ln>
                  </pic:spPr>
                </pic:pic>
              </a:graphicData>
            </a:graphic>
          </wp:inline>
        </w:drawing>
      </w:r>
    </w:p>
    <w:p w:rsidR="00400ACF" w:rsidRPr="00AD3600" w:rsidRDefault="00400ACF" w:rsidP="004B73CE">
      <w:pPr>
        <w:pStyle w:val="Heading3"/>
      </w:pPr>
      <w:r w:rsidRPr="00AD3600">
        <w:t>Teiknið straummynstur inn á myndina.</w:t>
      </w:r>
    </w:p>
    <w:p w:rsidR="00400ACF" w:rsidRPr="00AD3600" w:rsidRDefault="00400ACF" w:rsidP="00400ACF">
      <w:pPr>
        <w:jc w:val="center"/>
      </w:pPr>
    </w:p>
    <w:p w:rsidR="00635791" w:rsidRPr="00AD3600" w:rsidRDefault="00635791" w:rsidP="004B73CE">
      <w:pPr>
        <w:pStyle w:val="Heading3"/>
      </w:pPr>
      <w:r w:rsidRPr="00AD3600">
        <w:t>Eigi að fæða loftnetnið með sammiðjukapli (coax), getur það tekist eftir atvikum vel:</w:t>
      </w:r>
    </w:p>
    <w:p w:rsidR="00635791" w:rsidRPr="00AD3600" w:rsidRDefault="00635791" w:rsidP="00635791"/>
    <w:p w:rsidR="00635791" w:rsidRPr="00AD3600" w:rsidRDefault="00635791" w:rsidP="007308FE">
      <w:pPr>
        <w:ind w:left="708" w:firstLine="156"/>
      </w:pPr>
      <w:r w:rsidRPr="00AD3600">
        <w:t>____ hvort sem er, í straumhámarki eða straumlágmarki</w:t>
      </w:r>
    </w:p>
    <w:p w:rsidR="00635791" w:rsidRPr="00AD3600" w:rsidRDefault="00635791" w:rsidP="007308FE">
      <w:pPr>
        <w:ind w:left="708" w:firstLine="156"/>
      </w:pPr>
      <w:r w:rsidRPr="00AD3600">
        <w:t>____ í straumhámarki</w:t>
      </w:r>
    </w:p>
    <w:p w:rsidR="00635791" w:rsidRPr="00AD3600" w:rsidRDefault="00635791" w:rsidP="007308FE">
      <w:pPr>
        <w:ind w:left="708" w:firstLine="156"/>
      </w:pPr>
      <w:r w:rsidRPr="00AD3600">
        <w:t>____ í straumlágmarki</w:t>
      </w:r>
    </w:p>
    <w:p w:rsidR="00635791" w:rsidRPr="00AD3600" w:rsidRDefault="00635791" w:rsidP="007308FE">
      <w:pPr>
        <w:ind w:left="708" w:firstLine="156"/>
      </w:pPr>
      <w:r w:rsidRPr="00AD3600">
        <w:t>____ eingöngu í miðju</w:t>
      </w:r>
    </w:p>
    <w:p w:rsidR="00635791" w:rsidRDefault="00635791" w:rsidP="00635791"/>
    <w:p w:rsidR="007308FE" w:rsidRDefault="007308FE" w:rsidP="00635791"/>
    <w:p w:rsidR="004B73CE" w:rsidRDefault="004B73CE" w:rsidP="00635791"/>
    <w:p w:rsidR="004B73CE" w:rsidRDefault="004B73CE" w:rsidP="00635791"/>
    <w:p w:rsidR="004B73CE" w:rsidRDefault="004B73CE" w:rsidP="00635791"/>
    <w:p w:rsidR="004B73CE" w:rsidRDefault="004B73CE" w:rsidP="00635791"/>
    <w:p w:rsidR="00093E11" w:rsidRDefault="00093E11" w:rsidP="00635791"/>
    <w:p w:rsidR="004B73CE" w:rsidRDefault="004B73CE" w:rsidP="004B73CE">
      <w:pPr>
        <w:pStyle w:val="Heading2"/>
      </w:pPr>
      <w:bookmarkStart w:id="211" w:name="_Toc476568774"/>
      <w:r w:rsidRPr="00AD3600">
        <w:lastRenderedPageBreak/>
        <w:t>Loftnet og Standbylgja</w:t>
      </w:r>
      <w:r>
        <w:t xml:space="preserve"> </w:t>
      </w:r>
      <w:r w:rsidRPr="00AD3600">
        <w:t>–</w:t>
      </w:r>
      <w:r>
        <w:t xml:space="preserve"> Aukadæmi</w:t>
      </w:r>
    </w:p>
    <w:p w:rsidR="00635791" w:rsidRPr="00AD3600" w:rsidRDefault="00635791" w:rsidP="00635791">
      <w:pPr>
        <w:pStyle w:val="Heading3"/>
      </w:pPr>
      <w:r w:rsidRPr="00AD3600">
        <w:t>Standbylgja er:</w:t>
      </w:r>
      <w:bookmarkEnd w:id="211"/>
    </w:p>
    <w:p w:rsidR="00635791" w:rsidRPr="00AD3600" w:rsidRDefault="00635791" w:rsidP="00635791">
      <w:pPr>
        <w:ind w:left="708"/>
      </w:pPr>
    </w:p>
    <w:p w:rsidR="00635791" w:rsidRPr="00AD3600" w:rsidRDefault="00635791" w:rsidP="00635791">
      <w:pPr>
        <w:ind w:left="720"/>
      </w:pPr>
      <w:r w:rsidRPr="00AD3600">
        <w:t xml:space="preserve">____ óæskileg útgeislun frá </w:t>
      </w:r>
      <w:r w:rsidR="00403103" w:rsidRPr="00AD3600">
        <w:t>fæðilínu</w:t>
      </w:r>
    </w:p>
    <w:p w:rsidR="00635791" w:rsidRPr="00AD3600" w:rsidRDefault="00635791" w:rsidP="00635791">
      <w:pPr>
        <w:ind w:left="720"/>
      </w:pPr>
      <w:r w:rsidRPr="00AD3600">
        <w:t>____ raunveruleg bylgja sem flytur orku</w:t>
      </w:r>
    </w:p>
    <w:p w:rsidR="00635791" w:rsidRPr="00AD3600" w:rsidRDefault="00635791" w:rsidP="00635791">
      <w:pPr>
        <w:ind w:left="720"/>
      </w:pPr>
      <w:r w:rsidRPr="00AD3600">
        <w:t>____ kyrrstætt mynstur í samanlögðum straumi eða spennu frambylgju (forward wave) og bakbylgju (reflected wave)</w:t>
      </w:r>
    </w:p>
    <w:p w:rsidR="00635791" w:rsidRPr="00AD3600" w:rsidRDefault="00635791" w:rsidP="00635791">
      <w:pPr>
        <w:ind w:left="720"/>
      </w:pPr>
      <w:r w:rsidRPr="00AD3600">
        <w:t>____ yfirsveiflur sem trufla sjónvarp á VHF og UHF.</w:t>
      </w:r>
    </w:p>
    <w:p w:rsidR="00E228F4" w:rsidRDefault="00E228F4" w:rsidP="00E228F4"/>
    <w:p w:rsidR="004B73CE" w:rsidRDefault="004B73CE" w:rsidP="004B73CE">
      <w:pPr>
        <w:pStyle w:val="Heading2"/>
      </w:pPr>
      <w:bookmarkStart w:id="212" w:name="_Toc476568775"/>
      <w:r w:rsidRPr="00AD3600">
        <w:t>Loftnet og Standbylgja</w:t>
      </w:r>
      <w:r>
        <w:t xml:space="preserve"> </w:t>
      </w:r>
      <w:r w:rsidRPr="00AD3600">
        <w:t>–</w:t>
      </w:r>
      <w:r>
        <w:t xml:space="preserve"> Aukadæmi</w:t>
      </w:r>
    </w:p>
    <w:p w:rsidR="007619E6" w:rsidRPr="00AD3600" w:rsidRDefault="00400ACF" w:rsidP="00400ACF">
      <w:pPr>
        <w:pStyle w:val="Heading3"/>
      </w:pPr>
      <w:r w:rsidRPr="00AD3600">
        <w:t>Af hvaða tæki er þessi mynd?</w:t>
      </w:r>
      <w:r w:rsidRPr="00AD3600">
        <w:rPr>
          <w:lang w:eastAsia="is-IS"/>
        </w:rPr>
        <w:t xml:space="preserve"> </w:t>
      </w:r>
      <w:r w:rsidR="007619E6" w:rsidRPr="00AD3600">
        <w:rPr>
          <w:noProof/>
          <w:lang w:val="en-US"/>
        </w:rPr>
        <w:drawing>
          <wp:inline distT="0" distB="0" distL="0" distR="0" wp14:anchorId="0DC936BA" wp14:editId="4CD4EB64">
            <wp:extent cx="4704762" cy="3742857"/>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04762" cy="3742857"/>
                    </a:xfrm>
                    <a:prstGeom prst="rect">
                      <a:avLst/>
                    </a:prstGeom>
                  </pic:spPr>
                </pic:pic>
              </a:graphicData>
            </a:graphic>
          </wp:inline>
        </w:drawing>
      </w:r>
      <w:bookmarkEnd w:id="212"/>
    </w:p>
    <w:p w:rsidR="007619E6" w:rsidRPr="00AD3600" w:rsidRDefault="007619E6" w:rsidP="007619E6">
      <w:pPr>
        <w:ind w:left="708"/>
      </w:pPr>
    </w:p>
    <w:p w:rsidR="0075767E" w:rsidRPr="00AD3600" w:rsidRDefault="007619E6" w:rsidP="0075767E">
      <w:pPr>
        <w:ind w:left="708"/>
      </w:pPr>
      <w:r w:rsidRPr="00AD3600">
        <w:t>___________________________________________________________________</w:t>
      </w:r>
    </w:p>
    <w:p w:rsidR="00400ACF" w:rsidRDefault="00400ACF" w:rsidP="0075767E">
      <w:pPr>
        <w:ind w:left="708"/>
      </w:pPr>
    </w:p>
    <w:p w:rsidR="004B73CE" w:rsidRDefault="004B73CE" w:rsidP="0075767E">
      <w:pPr>
        <w:ind w:left="708"/>
      </w:pPr>
    </w:p>
    <w:p w:rsidR="004B73CE" w:rsidRDefault="004B73CE" w:rsidP="0075767E">
      <w:pPr>
        <w:ind w:left="708"/>
      </w:pPr>
    </w:p>
    <w:p w:rsidR="00E228F4" w:rsidRDefault="00E228F4" w:rsidP="0075767E">
      <w:pPr>
        <w:ind w:left="708"/>
      </w:pPr>
    </w:p>
    <w:p w:rsidR="00E228F4" w:rsidRDefault="00E228F4" w:rsidP="0075767E">
      <w:pPr>
        <w:ind w:left="708"/>
      </w:pPr>
    </w:p>
    <w:p w:rsidR="004B73CE" w:rsidRDefault="004B73CE" w:rsidP="004B73CE">
      <w:pPr>
        <w:pStyle w:val="Heading2"/>
      </w:pPr>
      <w:bookmarkStart w:id="213" w:name="_Toc476568776"/>
      <w:r w:rsidRPr="00AD3600">
        <w:lastRenderedPageBreak/>
        <w:t>Loftnet og Standbylgja</w:t>
      </w:r>
      <w:r>
        <w:t xml:space="preserve"> </w:t>
      </w:r>
      <w:r w:rsidRPr="00AD3600">
        <w:t>–</w:t>
      </w:r>
      <w:r>
        <w:t xml:space="preserve"> Aukadæmi</w:t>
      </w:r>
    </w:p>
    <w:p w:rsidR="0075767E" w:rsidRPr="00AD3600" w:rsidRDefault="0075767E" w:rsidP="0075767E">
      <w:pPr>
        <w:pStyle w:val="Heading3"/>
      </w:pPr>
      <w:r w:rsidRPr="00AD3600">
        <w:t>Standbylgjumælir (SWR meter) getur valdið truflunum. Hverskonar truflanir geta stafað af standbylgjumæli?</w:t>
      </w:r>
      <w:bookmarkEnd w:id="213"/>
    </w:p>
    <w:p w:rsidR="0075767E" w:rsidRPr="00AD3600" w:rsidRDefault="0075767E" w:rsidP="0075767E">
      <w:pPr>
        <w:ind w:left="708"/>
      </w:pPr>
    </w:p>
    <w:p w:rsidR="0075767E" w:rsidRPr="00AD3600" w:rsidRDefault="0075767E" w:rsidP="0075767E">
      <w:pPr>
        <w:ind w:left="708"/>
      </w:pPr>
      <w:r w:rsidRPr="00AD3600">
        <w:t>___________________________________________________________________</w:t>
      </w:r>
    </w:p>
    <w:p w:rsidR="0075767E" w:rsidRPr="00AD3600" w:rsidRDefault="0075767E" w:rsidP="0075767E">
      <w:pPr>
        <w:ind w:left="708"/>
      </w:pPr>
    </w:p>
    <w:p w:rsidR="0075767E" w:rsidRDefault="0075767E" w:rsidP="0075767E">
      <w:pPr>
        <w:ind w:left="708"/>
      </w:pPr>
      <w:r w:rsidRPr="00AD3600">
        <w:t>___________________________________________________________________</w:t>
      </w:r>
    </w:p>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3F1C9D" w:rsidRPr="00AD3600" w:rsidRDefault="003F1C9D" w:rsidP="003F1C9D">
      <w:pPr>
        <w:pStyle w:val="Heading1"/>
      </w:pPr>
      <w:bookmarkStart w:id="214" w:name="_Toc476568779"/>
      <w:r w:rsidRPr="00AD3600">
        <w:lastRenderedPageBreak/>
        <w:t>Rafmagn</w:t>
      </w:r>
      <w:r w:rsidR="0075767E" w:rsidRPr="00AD3600">
        <w:t xml:space="preserve"> og Hættur</w:t>
      </w:r>
      <w:bookmarkEnd w:id="214"/>
    </w:p>
    <w:p w:rsidR="003F1C9D" w:rsidRDefault="003F1C9D"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7308FE" w:rsidRDefault="007308FE" w:rsidP="003F1C9D"/>
    <w:p w:rsidR="00D97F7B" w:rsidRDefault="00D97F7B" w:rsidP="003F1C9D"/>
    <w:p w:rsidR="00D97F7B" w:rsidRDefault="00D97F7B" w:rsidP="003F1C9D"/>
    <w:p w:rsidR="00D97F7B" w:rsidRDefault="00D97F7B" w:rsidP="003F1C9D"/>
    <w:p w:rsidR="00D97F7B" w:rsidRDefault="00D97F7B" w:rsidP="003F1C9D"/>
    <w:p w:rsidR="00D97F7B" w:rsidRDefault="00D97F7B" w:rsidP="003F1C9D"/>
    <w:p w:rsidR="00D97F7B" w:rsidRDefault="00D97F7B" w:rsidP="003F1C9D"/>
    <w:p w:rsidR="00D97F7B" w:rsidRDefault="00D97F7B" w:rsidP="003F1C9D"/>
    <w:p w:rsidR="00D97F7B" w:rsidRDefault="00D97F7B" w:rsidP="003F1C9D"/>
    <w:p w:rsidR="007308FE" w:rsidRDefault="007308FE" w:rsidP="003F1C9D"/>
    <w:p w:rsidR="007308FE" w:rsidRDefault="007308FE" w:rsidP="003F1C9D"/>
    <w:p w:rsidR="003F1C9D" w:rsidRDefault="003F1C9D" w:rsidP="003F1C9D"/>
    <w:p w:rsidR="006E0662" w:rsidRDefault="006E0662" w:rsidP="004B73CE">
      <w:pPr>
        <w:pStyle w:val="Heading2"/>
      </w:pPr>
      <w:bookmarkStart w:id="215" w:name="_Toc476568784"/>
      <w:r>
        <w:lastRenderedPageBreak/>
        <w:t>Prófdæmi frá 24. október 1992 nr. 18.</w:t>
      </w:r>
    </w:p>
    <w:p w:rsidR="003F1C9D" w:rsidRPr="00AD3600" w:rsidRDefault="003F1C9D" w:rsidP="004B73CE">
      <w:pPr>
        <w:pStyle w:val="Heading3"/>
      </w:pPr>
      <w:r w:rsidRPr="004B73CE">
        <w:t>Hvers</w:t>
      </w:r>
      <w:r w:rsidRPr="00AD3600">
        <w:t xml:space="preserve"> ber að gæta varðandi slaka á vírum þegar jarðtengd </w:t>
      </w:r>
      <w:r w:rsidR="00AD6941">
        <w:t>þ</w:t>
      </w:r>
      <w:r w:rsidRPr="00AD3600">
        <w:t xml:space="preserve"> og hvers vegna?</w:t>
      </w:r>
      <w:bookmarkEnd w:id="215"/>
    </w:p>
    <w:p w:rsidR="003F1C9D" w:rsidRPr="00AD3600" w:rsidRDefault="003F1C9D" w:rsidP="003F1C9D">
      <w:pPr>
        <w:ind w:left="708"/>
      </w:pPr>
    </w:p>
    <w:p w:rsidR="003F1C9D" w:rsidRPr="00AD3600" w:rsidRDefault="003F1C9D" w:rsidP="003F1C9D">
      <w:pPr>
        <w:ind w:left="708"/>
      </w:pPr>
      <w:r w:rsidRPr="00AD3600">
        <w:t>___________________________________________________________________</w:t>
      </w:r>
    </w:p>
    <w:p w:rsidR="003F1C9D" w:rsidRPr="00AD3600" w:rsidRDefault="003F1C9D" w:rsidP="003F1C9D">
      <w:pPr>
        <w:ind w:left="708"/>
      </w:pPr>
    </w:p>
    <w:p w:rsidR="003F1C9D" w:rsidRDefault="003F1C9D" w:rsidP="003F1C9D">
      <w:pPr>
        <w:ind w:left="708"/>
      </w:pPr>
      <w:r w:rsidRPr="00AD3600">
        <w:t>___________________________________________________________________</w:t>
      </w:r>
    </w:p>
    <w:p w:rsidR="00C111E0" w:rsidRPr="00AD3600" w:rsidRDefault="00C111E0" w:rsidP="003F1C9D">
      <w:pPr>
        <w:ind w:left="708"/>
      </w:pPr>
    </w:p>
    <w:p w:rsidR="00312D9E" w:rsidRDefault="00312D9E" w:rsidP="004B73CE">
      <w:pPr>
        <w:pStyle w:val="Heading2"/>
      </w:pPr>
      <w:bookmarkStart w:id="216" w:name="_Toc476568785"/>
      <w:r>
        <w:t>Prófdæmi frá 20. nóvember</w:t>
      </w:r>
      <w:r w:rsidRPr="00306B9D">
        <w:t xml:space="preserve"> </w:t>
      </w:r>
      <w:r>
        <w:t>1993. Dæmi 19.</w:t>
      </w:r>
    </w:p>
    <w:p w:rsidR="003F1C9D" w:rsidRPr="00AD3600" w:rsidRDefault="003F1C9D" w:rsidP="004B73CE">
      <w:pPr>
        <w:pStyle w:val="Heading3"/>
      </w:pPr>
      <w:r w:rsidRPr="004B73CE">
        <w:t>Togfesta</w:t>
      </w:r>
      <w:r w:rsidRPr="00AD3600">
        <w:t xml:space="preserve"> er umbúnaður sem tryggir að rafsnúra til tækis þoli nokkurt átak án þess að skaði hljótist af. Hver eftirtalinna fullyrðinga er í samræmi við reglur:</w:t>
      </w:r>
      <w:bookmarkEnd w:id="216"/>
    </w:p>
    <w:p w:rsidR="003F1C9D" w:rsidRPr="00AD3600" w:rsidRDefault="003F1C9D" w:rsidP="003F1C9D"/>
    <w:p w:rsidR="003F1C9D" w:rsidRPr="00AD3600" w:rsidRDefault="003F1C9D" w:rsidP="003F1C9D">
      <w:pPr>
        <w:ind w:left="708"/>
      </w:pPr>
      <w:r w:rsidRPr="00AD3600">
        <w:t>____ togfesta er óþörf í tæki sem eingöngu er ætlað til að nota hjá radíóamatör</w:t>
      </w:r>
    </w:p>
    <w:p w:rsidR="003F1C9D" w:rsidRPr="00AD3600" w:rsidRDefault="003F1C9D" w:rsidP="00312D9E">
      <w:pPr>
        <w:ind w:left="708"/>
      </w:pPr>
      <w:r w:rsidRPr="00AD3600">
        <w:t>____ togfesta er best fengin með því að lóða enda vírsins í tryggilega festa tengistaði inni í tækinu o</w:t>
      </w:r>
      <w:r w:rsidR="00403103">
        <w:t>g</w:t>
      </w:r>
      <w:r w:rsidRPr="00AD3600">
        <w:t xml:space="preserve"> taka </w:t>
      </w:r>
      <w:r w:rsidR="00403103" w:rsidRPr="00AD3600">
        <w:t>slaka</w:t>
      </w:r>
      <w:r w:rsidRPr="00AD3600">
        <w:t xml:space="preserve"> af snúrunni</w:t>
      </w:r>
    </w:p>
    <w:p w:rsidR="003F1C9D" w:rsidRPr="00AD3600" w:rsidRDefault="003F1C9D" w:rsidP="003F1C9D">
      <w:pPr>
        <w:ind w:left="708"/>
      </w:pPr>
      <w:r w:rsidRPr="00AD3600">
        <w:t>____ togfesta þarf að þola að snúra taki 1,5 m fall af tækinu</w:t>
      </w:r>
    </w:p>
    <w:p w:rsidR="003F1C9D" w:rsidRPr="00AD3600" w:rsidRDefault="003F1C9D" w:rsidP="003F1C9D">
      <w:pPr>
        <w:ind w:left="708"/>
      </w:pPr>
      <w:r w:rsidRPr="00AD3600">
        <w:t>____ togfesta má ekki útbúa með hnú</w:t>
      </w:r>
      <w:r w:rsidR="00A16D4E" w:rsidRPr="00AD3600">
        <w:t>t á snúrunni innan við inntakið</w:t>
      </w:r>
    </w:p>
    <w:p w:rsidR="00400ACF" w:rsidRPr="00AD3600" w:rsidRDefault="00400ACF" w:rsidP="003F1C9D">
      <w:pPr>
        <w:ind w:left="708"/>
      </w:pPr>
    </w:p>
    <w:p w:rsidR="008E6121" w:rsidRDefault="008E6121" w:rsidP="004B73CE">
      <w:pPr>
        <w:pStyle w:val="Heading2"/>
      </w:pPr>
      <w:bookmarkStart w:id="217" w:name="_Toc476568786"/>
      <w:r>
        <w:t>Prófdæmi frá 16. apríl 1994. Dæmi 16.</w:t>
      </w:r>
    </w:p>
    <w:p w:rsidR="00A16D4E" w:rsidRPr="00AD3600" w:rsidRDefault="00A16D4E" w:rsidP="004B73CE">
      <w:pPr>
        <w:pStyle w:val="Heading3"/>
      </w:pPr>
      <w:r w:rsidRPr="00AD3600">
        <w:t>Skilgreinið “varnarsmáspennu”, viðeigandi spennugildi og annað fyrirkomulag.</w:t>
      </w:r>
      <w:bookmarkEnd w:id="217"/>
    </w:p>
    <w:p w:rsidR="00A16D4E" w:rsidRPr="00AD3600" w:rsidRDefault="00A16D4E" w:rsidP="00A16D4E">
      <w:pPr>
        <w:ind w:left="708"/>
      </w:pPr>
    </w:p>
    <w:p w:rsidR="00A16D4E" w:rsidRPr="00AD3600" w:rsidRDefault="00A16D4E" w:rsidP="00A16D4E">
      <w:pPr>
        <w:ind w:left="708"/>
      </w:pPr>
      <w:r w:rsidRPr="00AD3600">
        <w:t>___________________________________________________________________</w:t>
      </w:r>
    </w:p>
    <w:p w:rsidR="00A16D4E" w:rsidRPr="00AD3600" w:rsidRDefault="00A16D4E" w:rsidP="00A16D4E">
      <w:pPr>
        <w:ind w:left="708"/>
      </w:pPr>
    </w:p>
    <w:p w:rsidR="00A16D4E" w:rsidRDefault="00A16D4E" w:rsidP="00A16D4E">
      <w:pPr>
        <w:ind w:left="708"/>
      </w:pPr>
      <w:r w:rsidRPr="00AD3600">
        <w:t>___________________________________________________________________</w:t>
      </w:r>
    </w:p>
    <w:p w:rsidR="004B73CE" w:rsidRPr="00AD3600" w:rsidRDefault="004B73CE" w:rsidP="00A16D4E">
      <w:pPr>
        <w:ind w:left="708"/>
      </w:pPr>
    </w:p>
    <w:p w:rsidR="0037696C" w:rsidRDefault="0037696C" w:rsidP="004B73CE">
      <w:pPr>
        <w:pStyle w:val="Heading2"/>
      </w:pPr>
      <w:bookmarkStart w:id="218" w:name="_Toc476568787"/>
      <w:r>
        <w:t>Prófdæmi frá 20. júní 1996. Dæmi 15.</w:t>
      </w:r>
    </w:p>
    <w:p w:rsidR="00A16D4E" w:rsidRPr="00AD3600" w:rsidRDefault="00A16D4E" w:rsidP="004B73CE">
      <w:pPr>
        <w:pStyle w:val="Heading3"/>
      </w:pPr>
      <w:r w:rsidRPr="00AD3600">
        <w:t>Hvað segir reglugerð um raforkuvirki varðandi viðgerð bræðivara?</w:t>
      </w:r>
      <w:bookmarkEnd w:id="218"/>
    </w:p>
    <w:p w:rsidR="00A16D4E" w:rsidRPr="00AD3600" w:rsidRDefault="00A16D4E" w:rsidP="00A16D4E">
      <w:pPr>
        <w:ind w:left="708"/>
      </w:pPr>
    </w:p>
    <w:p w:rsidR="00A16D4E" w:rsidRDefault="00A16D4E" w:rsidP="00A16D4E">
      <w:pPr>
        <w:ind w:left="708"/>
      </w:pPr>
      <w:r w:rsidRPr="00AD3600">
        <w:t>___________________________________________________________________</w:t>
      </w:r>
    </w:p>
    <w:p w:rsidR="00E228F4" w:rsidRPr="00AD3600" w:rsidRDefault="00E228F4" w:rsidP="00A16D4E">
      <w:pPr>
        <w:ind w:left="708"/>
      </w:pPr>
    </w:p>
    <w:p w:rsidR="00400ACF" w:rsidRDefault="00E228F4" w:rsidP="00A16D4E">
      <w:pPr>
        <w:ind w:left="708"/>
      </w:pPr>
      <w:r w:rsidRPr="00AD3600">
        <w:t>___________________________________________________________________</w:t>
      </w:r>
    </w:p>
    <w:p w:rsidR="00093E11" w:rsidRDefault="00093E11" w:rsidP="00A16D4E">
      <w:pPr>
        <w:ind w:left="708"/>
      </w:pPr>
    </w:p>
    <w:p w:rsidR="00E228F4" w:rsidRDefault="00E228F4" w:rsidP="00E228F4">
      <w:pPr>
        <w:pStyle w:val="Heading2"/>
      </w:pPr>
      <w:bookmarkStart w:id="219" w:name="_Toc476568798"/>
      <w:r>
        <w:lastRenderedPageBreak/>
        <w:t>Prófdæmi frá 9. nóvember 1996. Dæmi 14.</w:t>
      </w:r>
    </w:p>
    <w:p w:rsidR="00E228F4" w:rsidRPr="00AD3600" w:rsidRDefault="00E228F4" w:rsidP="00E228F4">
      <w:pPr>
        <w:pStyle w:val="Heading3"/>
      </w:pPr>
      <w:r w:rsidRPr="00AD3600">
        <w:t>Hvað seg</w:t>
      </w:r>
      <w:r>
        <w:t>i</w:t>
      </w:r>
      <w:r w:rsidRPr="00AD3600">
        <w:t>r Reglugerð um raforkuvirki varðandi loftnet og háspennulínur sérstaklega?</w:t>
      </w:r>
      <w:bookmarkEnd w:id="219"/>
    </w:p>
    <w:p w:rsidR="00E228F4" w:rsidRPr="00AD3600" w:rsidRDefault="00E228F4" w:rsidP="00E228F4">
      <w:pPr>
        <w:ind w:left="708"/>
      </w:pPr>
    </w:p>
    <w:p w:rsidR="00E228F4" w:rsidRPr="00AD3600" w:rsidRDefault="00E228F4" w:rsidP="00E228F4">
      <w:pPr>
        <w:ind w:left="708"/>
      </w:pPr>
      <w:r w:rsidRPr="00AD3600">
        <w:t>___________________________________________________________________</w:t>
      </w:r>
    </w:p>
    <w:p w:rsidR="00E228F4" w:rsidRPr="00AD3600" w:rsidRDefault="00E228F4" w:rsidP="00E228F4">
      <w:pPr>
        <w:ind w:left="708"/>
      </w:pPr>
    </w:p>
    <w:p w:rsidR="00E228F4" w:rsidRDefault="00E228F4" w:rsidP="00E228F4">
      <w:pPr>
        <w:ind w:left="708"/>
      </w:pPr>
      <w:r w:rsidRPr="00AD3600">
        <w:t>___________________________________________________________________</w:t>
      </w:r>
    </w:p>
    <w:p w:rsidR="00E228F4" w:rsidRDefault="00E228F4" w:rsidP="00E228F4">
      <w:pPr>
        <w:ind w:left="708"/>
      </w:pPr>
    </w:p>
    <w:p w:rsidR="00E228F4" w:rsidRDefault="00E228F4" w:rsidP="00E228F4">
      <w:pPr>
        <w:pStyle w:val="Heading2"/>
      </w:pPr>
      <w:bookmarkStart w:id="220" w:name="_Toc476568788"/>
      <w:r>
        <w:t>Prófdæmi frá 6. september 1997. Dæmi 14.</w:t>
      </w:r>
    </w:p>
    <w:p w:rsidR="00E228F4" w:rsidRPr="00AD3600" w:rsidRDefault="00E228F4" w:rsidP="00E228F4">
      <w:pPr>
        <w:pStyle w:val="Heading3"/>
      </w:pPr>
      <w:r w:rsidRPr="00AD3600">
        <w:t>Í reglugerð um raforkuvirki er sagt að forðast beri að leggja loftnet yfir veg, götu, torg eða því um líkt, enda geti staðaryfirvöld bannað það ef sérstaklega stendur á. Ef óhjákvæmilegt þykir að leggja loftnetið, er tilgreind lámarkshæð yfir braut eða torgi. Hver er hún?</w:t>
      </w:r>
      <w:bookmarkEnd w:id="220"/>
    </w:p>
    <w:p w:rsidR="00E228F4" w:rsidRPr="00AD3600" w:rsidRDefault="00E228F4" w:rsidP="00E228F4">
      <w:pPr>
        <w:ind w:left="708"/>
      </w:pPr>
    </w:p>
    <w:p w:rsidR="00E228F4" w:rsidRPr="00AD3600" w:rsidRDefault="00E228F4" w:rsidP="00E228F4">
      <w:pPr>
        <w:ind w:left="708"/>
      </w:pPr>
      <w:r w:rsidRPr="00AD3600">
        <w:t>___________________________________________________________________</w:t>
      </w:r>
    </w:p>
    <w:p w:rsidR="00E228F4" w:rsidRPr="00AD3600" w:rsidRDefault="00E228F4" w:rsidP="00E228F4">
      <w:pPr>
        <w:ind w:left="708"/>
      </w:pPr>
    </w:p>
    <w:p w:rsidR="00E228F4" w:rsidRPr="00AD3600" w:rsidRDefault="00E228F4" w:rsidP="00E228F4">
      <w:pPr>
        <w:ind w:left="708"/>
      </w:pPr>
      <w:r w:rsidRPr="00AD3600">
        <w:t>___________________________________________________________________</w:t>
      </w:r>
    </w:p>
    <w:p w:rsidR="00E228F4" w:rsidRDefault="00E228F4" w:rsidP="00E228F4">
      <w:pPr>
        <w:ind w:left="708"/>
      </w:pPr>
    </w:p>
    <w:p w:rsidR="00E228F4" w:rsidRDefault="00E228F4" w:rsidP="00E228F4">
      <w:pPr>
        <w:pStyle w:val="Heading2"/>
      </w:pPr>
      <w:bookmarkStart w:id="221" w:name="_Toc476568799"/>
      <w:r>
        <w:t>Prófdæmi frá 8. maí 1999. Dæmi 14.</w:t>
      </w:r>
    </w:p>
    <w:p w:rsidR="00E228F4" w:rsidRPr="00AD3600" w:rsidRDefault="00E228F4" w:rsidP="00E228F4">
      <w:pPr>
        <w:pStyle w:val="Heading3"/>
      </w:pPr>
      <w:r w:rsidRPr="00AD3600">
        <w:t>Innra viðnám straummælis ætti að vera:</w:t>
      </w:r>
      <w:bookmarkEnd w:id="221"/>
    </w:p>
    <w:p w:rsidR="00E228F4" w:rsidRPr="00AD3600" w:rsidRDefault="00E228F4" w:rsidP="00E228F4"/>
    <w:p w:rsidR="00E228F4" w:rsidRPr="00AD3600" w:rsidRDefault="00E228F4" w:rsidP="00E228F4">
      <w:pPr>
        <w:ind w:left="432"/>
      </w:pPr>
      <w:r w:rsidRPr="00AD3600">
        <w:t>____ sem hæst</w:t>
      </w:r>
      <w:r w:rsidRPr="00AD3600">
        <w:tab/>
      </w:r>
      <w:r w:rsidRPr="00AD3600">
        <w:tab/>
      </w:r>
      <w:r w:rsidRPr="00AD3600">
        <w:tab/>
        <w:t xml:space="preserve">____ 50 </w:t>
      </w:r>
      <w:r w:rsidRPr="00AD3600">
        <w:rPr>
          <w:rFonts w:cstheme="minorHAnsi"/>
        </w:rPr>
        <w:t>Ω</w:t>
      </w:r>
    </w:p>
    <w:p w:rsidR="00E228F4" w:rsidRDefault="00E228F4" w:rsidP="00E228F4">
      <w:pPr>
        <w:ind w:left="432"/>
      </w:pPr>
      <w:r w:rsidRPr="00AD3600">
        <w:t>____ aðlagað fyrir mest afl</w:t>
      </w:r>
      <w:r w:rsidRPr="00AD3600">
        <w:tab/>
      </w:r>
      <w:r w:rsidRPr="00AD3600">
        <w:tab/>
        <w:t>____ sem lægst</w:t>
      </w:r>
    </w:p>
    <w:p w:rsidR="00E228F4" w:rsidRDefault="00E228F4" w:rsidP="00E228F4">
      <w:pPr>
        <w:ind w:left="432"/>
      </w:pPr>
    </w:p>
    <w:p w:rsidR="00E228F4" w:rsidRPr="00AD3600" w:rsidRDefault="00E228F4" w:rsidP="00F02A0F">
      <w:pPr>
        <w:ind w:left="708"/>
      </w:pPr>
    </w:p>
    <w:p w:rsidR="00AD6941" w:rsidRDefault="00AD6941" w:rsidP="004B73CE">
      <w:pPr>
        <w:pStyle w:val="Heading2"/>
      </w:pPr>
      <w:bookmarkStart w:id="222" w:name="_Toc476568789"/>
      <w:r>
        <w:t>Prófdæmi frá 8. maí 1999. Dæmi 15.</w:t>
      </w:r>
    </w:p>
    <w:p w:rsidR="00F02A0F" w:rsidRPr="00AD3600" w:rsidRDefault="00F02A0F" w:rsidP="004B73CE">
      <w:pPr>
        <w:pStyle w:val="Heading3"/>
      </w:pPr>
      <w:r w:rsidRPr="00AD3600">
        <w:t>Þegar jarðtengd kló er sett á snúru sem á að tengjast 230 V veitu, skal einn þáttur snúrunnar alltaf vera lengstur. Þetta er gert vegna hættunnar á að togfestan í klónni gefi sig. Hver er rétt litamerking  þessa þáttar.</w:t>
      </w:r>
      <w:bookmarkEnd w:id="222"/>
    </w:p>
    <w:p w:rsidR="00F02A0F" w:rsidRPr="00AD3600" w:rsidRDefault="00F02A0F" w:rsidP="00F02A0F">
      <w:pPr>
        <w:ind w:left="708"/>
      </w:pPr>
    </w:p>
    <w:p w:rsidR="00F02A0F" w:rsidRDefault="00F02A0F" w:rsidP="00F02A0F">
      <w:pPr>
        <w:ind w:left="708"/>
      </w:pPr>
      <w:r w:rsidRPr="00AD3600">
        <w:t>___________________________________________________________________</w:t>
      </w:r>
    </w:p>
    <w:p w:rsidR="00E228F4" w:rsidRDefault="00E228F4" w:rsidP="00F02A0F">
      <w:pPr>
        <w:ind w:left="708"/>
      </w:pPr>
    </w:p>
    <w:p w:rsidR="001004B7" w:rsidRDefault="00E228F4" w:rsidP="00F02A0F">
      <w:pPr>
        <w:ind w:left="708"/>
      </w:pPr>
      <w:r w:rsidRPr="00AD3600">
        <w:t>___________________________________________________________________</w:t>
      </w:r>
    </w:p>
    <w:p w:rsidR="00093E11" w:rsidRDefault="00093E11" w:rsidP="00F02A0F">
      <w:pPr>
        <w:ind w:left="708"/>
      </w:pPr>
    </w:p>
    <w:p w:rsidR="001004B7" w:rsidRPr="00AD3600" w:rsidRDefault="001004B7" w:rsidP="001004B7">
      <w:pPr>
        <w:pStyle w:val="Heading2"/>
      </w:pPr>
      <w:bookmarkStart w:id="223" w:name="_Toc476568780"/>
      <w:r w:rsidRPr="00AD3600">
        <w:lastRenderedPageBreak/>
        <w:t>Rafmagn og Hættur</w:t>
      </w:r>
      <w:bookmarkEnd w:id="223"/>
      <w:r>
        <w:t xml:space="preserve"> – Aukadæmi</w:t>
      </w:r>
    </w:p>
    <w:p w:rsidR="00F02A0F" w:rsidRPr="00AD3600" w:rsidRDefault="00F02A0F" w:rsidP="00F02A0F">
      <w:pPr>
        <w:pStyle w:val="Heading3"/>
      </w:pPr>
      <w:bookmarkStart w:id="224" w:name="_Toc476568790"/>
      <w:r w:rsidRPr="00AD3600">
        <w:t>Hvaða gerð af rafhlöðum þykir sérstaklega varhugaverð í farangri?</w:t>
      </w:r>
      <w:bookmarkEnd w:id="224"/>
    </w:p>
    <w:p w:rsidR="00F02A0F" w:rsidRPr="00AD3600" w:rsidRDefault="00F02A0F" w:rsidP="00F02A0F">
      <w:pPr>
        <w:ind w:left="708"/>
      </w:pPr>
    </w:p>
    <w:p w:rsidR="00F02A0F" w:rsidRDefault="00F02A0F" w:rsidP="00F02A0F">
      <w:pPr>
        <w:ind w:left="708"/>
      </w:pPr>
      <w:r w:rsidRPr="00AD3600">
        <w:t>___________________________________________________________________</w:t>
      </w:r>
    </w:p>
    <w:p w:rsidR="001004B7" w:rsidRDefault="001004B7" w:rsidP="00F02A0F">
      <w:pPr>
        <w:ind w:left="708"/>
      </w:pPr>
    </w:p>
    <w:p w:rsidR="00E228F4" w:rsidRDefault="00E228F4" w:rsidP="00F02A0F">
      <w:pPr>
        <w:ind w:left="708"/>
      </w:pPr>
      <w:r w:rsidRPr="00AD3600">
        <w:t>___________________________________________________________________</w:t>
      </w:r>
    </w:p>
    <w:p w:rsidR="00E228F4" w:rsidRDefault="00E228F4" w:rsidP="00F02A0F">
      <w:pPr>
        <w:ind w:left="708"/>
      </w:pPr>
    </w:p>
    <w:p w:rsidR="001004B7" w:rsidRPr="00AD3600" w:rsidRDefault="001004B7" w:rsidP="001004B7">
      <w:pPr>
        <w:pStyle w:val="Heading2"/>
      </w:pPr>
      <w:r w:rsidRPr="00AD3600">
        <w:t>Rafmagn og Hættur</w:t>
      </w:r>
      <w:r>
        <w:t xml:space="preserve"> – Aukadæmi</w:t>
      </w:r>
    </w:p>
    <w:p w:rsidR="00F02A0F" w:rsidRPr="00AD3600" w:rsidRDefault="005E2DC9" w:rsidP="005E2DC9">
      <w:pPr>
        <w:pStyle w:val="Heading3"/>
      </w:pPr>
      <w:bookmarkStart w:id="225" w:name="_Toc476568791"/>
      <w:r w:rsidRPr="00AD3600">
        <w:t>Í venjulegri eins fasa raflögnum í heimahúsi. Hver er litakóðinn fyrir alla 3 vírana?</w:t>
      </w:r>
      <w:bookmarkEnd w:id="225"/>
    </w:p>
    <w:p w:rsidR="005E2DC9" w:rsidRPr="00AD3600" w:rsidRDefault="005E2DC9" w:rsidP="005E2DC9">
      <w:pPr>
        <w:ind w:left="708"/>
      </w:pPr>
    </w:p>
    <w:p w:rsidR="005E2DC9" w:rsidRDefault="005E2DC9" w:rsidP="005E2DC9">
      <w:pPr>
        <w:ind w:left="708"/>
      </w:pPr>
      <w:r w:rsidRPr="00AD3600">
        <w:t>___________________________________________________________________</w:t>
      </w:r>
    </w:p>
    <w:p w:rsidR="00AD6941" w:rsidRDefault="00AD6941" w:rsidP="005E2DC9">
      <w:pPr>
        <w:ind w:left="708"/>
      </w:pPr>
    </w:p>
    <w:p w:rsidR="001004B7" w:rsidRPr="00AD3600" w:rsidRDefault="001004B7" w:rsidP="001004B7">
      <w:pPr>
        <w:pStyle w:val="Heading2"/>
      </w:pPr>
      <w:r w:rsidRPr="00AD3600">
        <w:t>Rafmagn og Hættur</w:t>
      </w:r>
      <w:r>
        <w:t xml:space="preserve"> – Aukadæmi</w:t>
      </w:r>
    </w:p>
    <w:p w:rsidR="006559BC" w:rsidRPr="00AD3600" w:rsidRDefault="006559BC" w:rsidP="006559BC">
      <w:pPr>
        <w:pStyle w:val="Heading3"/>
      </w:pPr>
      <w:bookmarkStart w:id="226" w:name="_Toc476568792"/>
      <w:r w:rsidRPr="00AD3600">
        <w:t>Hver er spennan milli fasa og núll í þriggja fasa raflögn?</w:t>
      </w:r>
      <w:bookmarkEnd w:id="226"/>
    </w:p>
    <w:p w:rsidR="006559BC" w:rsidRPr="00AD3600" w:rsidRDefault="006559BC" w:rsidP="006559BC"/>
    <w:p w:rsidR="006559BC" w:rsidRPr="00AD3600" w:rsidRDefault="006559BC" w:rsidP="006559BC">
      <w:pPr>
        <w:ind w:left="708"/>
      </w:pPr>
      <w:r w:rsidRPr="00AD3600">
        <w:t>____ 400 V</w:t>
      </w:r>
      <w:r w:rsidRPr="00AD3600">
        <w:tab/>
      </w:r>
      <w:r w:rsidRPr="00AD3600">
        <w:tab/>
      </w:r>
      <w:r w:rsidRPr="00AD3600">
        <w:tab/>
        <w:t>____ 230 V</w:t>
      </w:r>
    </w:p>
    <w:p w:rsidR="006559BC" w:rsidRPr="00AD3600" w:rsidRDefault="006559BC" w:rsidP="006559BC">
      <w:pPr>
        <w:ind w:left="708"/>
      </w:pPr>
      <w:r w:rsidRPr="00AD3600">
        <w:t>____ 480 V</w:t>
      </w:r>
      <w:r w:rsidRPr="00AD3600">
        <w:tab/>
      </w:r>
      <w:r w:rsidRPr="00AD3600">
        <w:tab/>
      </w:r>
      <w:r w:rsidRPr="00AD3600">
        <w:tab/>
        <w:t>____ 115 V</w:t>
      </w:r>
    </w:p>
    <w:p w:rsidR="00400ACF" w:rsidRDefault="00400ACF" w:rsidP="006559BC">
      <w:pPr>
        <w:ind w:left="708"/>
      </w:pPr>
    </w:p>
    <w:p w:rsidR="001004B7" w:rsidRPr="00AD3600" w:rsidRDefault="001004B7" w:rsidP="001004B7">
      <w:pPr>
        <w:pStyle w:val="Heading2"/>
      </w:pPr>
      <w:r w:rsidRPr="00AD3600">
        <w:t>Rafmagn og Hættur</w:t>
      </w:r>
      <w:r>
        <w:t xml:space="preserve"> – Aukadæmi</w:t>
      </w:r>
    </w:p>
    <w:p w:rsidR="006559BC" w:rsidRPr="00AD3600" w:rsidRDefault="006559BC" w:rsidP="006559BC">
      <w:pPr>
        <w:pStyle w:val="Heading3"/>
      </w:pPr>
      <w:bookmarkStart w:id="227" w:name="_Toc476568793"/>
      <w:r w:rsidRPr="00AD3600">
        <w:t>Hver er spennan á milli fasa í þriggja fasa raflögn?</w:t>
      </w:r>
      <w:bookmarkEnd w:id="227"/>
    </w:p>
    <w:p w:rsidR="006559BC" w:rsidRPr="00AD3600" w:rsidRDefault="006559BC" w:rsidP="006559BC"/>
    <w:p w:rsidR="006559BC" w:rsidRPr="00AD3600" w:rsidRDefault="006559BC" w:rsidP="006559BC">
      <w:pPr>
        <w:ind w:left="708"/>
      </w:pPr>
      <w:r w:rsidRPr="00AD3600">
        <w:t>____ 400 V</w:t>
      </w:r>
      <w:r w:rsidRPr="00AD3600">
        <w:tab/>
      </w:r>
      <w:r w:rsidRPr="00AD3600">
        <w:tab/>
      </w:r>
      <w:r w:rsidRPr="00AD3600">
        <w:tab/>
        <w:t>____ 230 V</w:t>
      </w:r>
    </w:p>
    <w:p w:rsidR="006559BC" w:rsidRDefault="006559BC" w:rsidP="006559BC">
      <w:pPr>
        <w:ind w:left="708"/>
      </w:pPr>
      <w:r w:rsidRPr="00AD3600">
        <w:t>____ 480 V</w:t>
      </w:r>
      <w:r w:rsidRPr="00AD3600">
        <w:tab/>
      </w:r>
      <w:r w:rsidRPr="00AD3600">
        <w:tab/>
      </w:r>
      <w:r w:rsidRPr="00AD3600">
        <w:tab/>
        <w:t>____ 115 V</w:t>
      </w:r>
    </w:p>
    <w:p w:rsidR="001004B7" w:rsidRDefault="001004B7" w:rsidP="006559BC">
      <w:pPr>
        <w:ind w:left="708"/>
      </w:pPr>
    </w:p>
    <w:p w:rsidR="001004B7" w:rsidRDefault="001004B7" w:rsidP="001004B7">
      <w:pPr>
        <w:pStyle w:val="Heading2"/>
      </w:pPr>
      <w:bookmarkStart w:id="228" w:name="_Toc476568794"/>
      <w:r w:rsidRPr="00AD3600">
        <w:t>Rafmagn og Hættur</w:t>
      </w:r>
      <w:r>
        <w:t xml:space="preserve"> – Aukadæmi</w:t>
      </w:r>
    </w:p>
    <w:p w:rsidR="00D0079F" w:rsidRPr="00AD3600" w:rsidRDefault="00D0079F" w:rsidP="00D0079F">
      <w:pPr>
        <w:pStyle w:val="Heading3"/>
      </w:pPr>
      <w:r w:rsidRPr="00AD3600">
        <w:t>Hvað segir reglugerð um raforkuvirki varandi loftnet og háspennulínur sérstaklega?</w:t>
      </w:r>
      <w:bookmarkEnd w:id="228"/>
    </w:p>
    <w:p w:rsidR="00D0079F" w:rsidRPr="00AD3600" w:rsidRDefault="00D0079F" w:rsidP="00D0079F">
      <w:pPr>
        <w:ind w:left="708"/>
      </w:pPr>
    </w:p>
    <w:p w:rsidR="00D0079F" w:rsidRPr="00AD3600" w:rsidRDefault="00D0079F" w:rsidP="00D0079F">
      <w:pPr>
        <w:ind w:left="708"/>
      </w:pPr>
      <w:r w:rsidRPr="00AD3600">
        <w:t>___________________________________________________________________</w:t>
      </w:r>
    </w:p>
    <w:p w:rsidR="00D0079F" w:rsidRPr="00AD3600" w:rsidRDefault="00D0079F" w:rsidP="00D0079F">
      <w:pPr>
        <w:ind w:left="708"/>
      </w:pPr>
    </w:p>
    <w:p w:rsidR="00D0079F" w:rsidRDefault="00D0079F" w:rsidP="00D0079F">
      <w:pPr>
        <w:ind w:left="708"/>
      </w:pPr>
      <w:r w:rsidRPr="00AD3600">
        <w:t>___________________________________________________________________</w:t>
      </w:r>
    </w:p>
    <w:p w:rsidR="001004B7" w:rsidRDefault="001004B7" w:rsidP="00D0079F">
      <w:pPr>
        <w:ind w:left="708"/>
      </w:pPr>
    </w:p>
    <w:p w:rsidR="001004B7" w:rsidRPr="00AD3600" w:rsidRDefault="001004B7" w:rsidP="001004B7">
      <w:pPr>
        <w:pStyle w:val="Heading2"/>
      </w:pPr>
      <w:r w:rsidRPr="00AD3600">
        <w:lastRenderedPageBreak/>
        <w:t>Rafmagn og Hættur</w:t>
      </w:r>
      <w:r>
        <w:t xml:space="preserve"> – Aukadæmi</w:t>
      </w:r>
    </w:p>
    <w:p w:rsidR="00D0079F" w:rsidRPr="00AD3600" w:rsidRDefault="002F508B" w:rsidP="002F508B">
      <w:pPr>
        <w:pStyle w:val="Heading3"/>
      </w:pPr>
      <w:bookmarkStart w:id="229" w:name="_Toc476568797"/>
      <w:r w:rsidRPr="00AD3600">
        <w:t xml:space="preserve">Hvað þíðir það ef tæki er með tvöfaldri </w:t>
      </w:r>
      <w:r w:rsidR="00403103" w:rsidRPr="00AD3600">
        <w:t>einangrun</w:t>
      </w:r>
      <w:r w:rsidRPr="00AD3600">
        <w:t>?</w:t>
      </w:r>
      <w:bookmarkEnd w:id="229"/>
    </w:p>
    <w:p w:rsidR="002F508B" w:rsidRPr="00AD3600" w:rsidRDefault="002F508B" w:rsidP="002F508B">
      <w:pPr>
        <w:ind w:left="708"/>
      </w:pPr>
    </w:p>
    <w:p w:rsidR="002F508B" w:rsidRPr="00AD3600" w:rsidRDefault="002F508B" w:rsidP="002F508B">
      <w:pPr>
        <w:ind w:left="708"/>
      </w:pPr>
      <w:r w:rsidRPr="00AD3600">
        <w:t>___________________________________________________________________</w:t>
      </w:r>
    </w:p>
    <w:p w:rsidR="002F508B" w:rsidRPr="00AD3600" w:rsidRDefault="002F508B" w:rsidP="002F508B">
      <w:pPr>
        <w:ind w:left="708"/>
      </w:pPr>
    </w:p>
    <w:p w:rsidR="002F508B" w:rsidRPr="00AD3600" w:rsidRDefault="002F508B" w:rsidP="002F508B">
      <w:pPr>
        <w:ind w:left="708"/>
      </w:pPr>
      <w:r w:rsidRPr="00AD3600">
        <w:t>___________________________________________________________________</w:t>
      </w:r>
    </w:p>
    <w:p w:rsidR="001004B7" w:rsidRPr="00AD3600" w:rsidRDefault="001004B7" w:rsidP="002F508B">
      <w:pPr>
        <w:ind w:left="708"/>
      </w:pPr>
    </w:p>
    <w:p w:rsidR="001004B7" w:rsidRPr="00AD3600" w:rsidRDefault="001004B7" w:rsidP="001004B7">
      <w:pPr>
        <w:pStyle w:val="Heading2"/>
      </w:pPr>
      <w:r w:rsidRPr="00AD3600">
        <w:t>Rafmagn og Hættur</w:t>
      </w:r>
      <w:r>
        <w:t xml:space="preserve"> – Aukadæmi</w:t>
      </w:r>
    </w:p>
    <w:p w:rsidR="003D4F04" w:rsidRPr="00AD3600" w:rsidRDefault="003D4F04" w:rsidP="003D4F04">
      <w:pPr>
        <w:pStyle w:val="Heading3"/>
      </w:pPr>
      <w:bookmarkStart w:id="230" w:name="_Toc476568800"/>
      <w:r w:rsidRPr="00AD3600">
        <w:t>Myndin sýnir einfaldan aflgjafa, sem amatör notar til að knýja smátæki sem hann smíðar. Hver eftirtalinna ráðstafana á mestan þátt í að verja amatörinn fyrir snertihættu af 230 V veitunni?</w:t>
      </w:r>
      <w:bookmarkEnd w:id="230"/>
    </w:p>
    <w:p w:rsidR="003D4F04" w:rsidRPr="00AD3600" w:rsidRDefault="003D4F04" w:rsidP="00D0079F">
      <w:r w:rsidRPr="00AD3600">
        <w:rPr>
          <w:noProof/>
          <w:lang w:val="en-US"/>
        </w:rPr>
        <w:drawing>
          <wp:inline distT="0" distB="0" distL="0" distR="0" wp14:anchorId="4DD7AAE8" wp14:editId="65C4709A">
            <wp:extent cx="5760720" cy="166624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1666240"/>
                    </a:xfrm>
                    <a:prstGeom prst="rect">
                      <a:avLst/>
                    </a:prstGeom>
                  </pic:spPr>
                </pic:pic>
              </a:graphicData>
            </a:graphic>
          </wp:inline>
        </w:drawing>
      </w:r>
    </w:p>
    <w:p w:rsidR="003D4F04" w:rsidRPr="00AD3600" w:rsidRDefault="003D4F04" w:rsidP="003D4F04">
      <w:pPr>
        <w:ind w:left="708"/>
      </w:pPr>
      <w:r w:rsidRPr="00AD3600">
        <w:t>____ bræðivarið í forvafsrásinni</w:t>
      </w:r>
    </w:p>
    <w:p w:rsidR="003D4F04" w:rsidRPr="00AD3600" w:rsidRDefault="003D4F04" w:rsidP="003D4F04">
      <w:pPr>
        <w:ind w:left="708"/>
      </w:pPr>
      <w:r w:rsidRPr="00AD3600">
        <w:t>____ aðskilnaður og einangrun forvafs og eftirvafs</w:t>
      </w:r>
    </w:p>
    <w:p w:rsidR="003D4F04" w:rsidRPr="00AD3600" w:rsidRDefault="003D4F04" w:rsidP="003D4F04">
      <w:pPr>
        <w:ind w:left="708"/>
      </w:pPr>
      <w:r w:rsidRPr="00AD3600">
        <w:t>____ stóri þéttirinn, því hann skammhleypir riðspennu</w:t>
      </w:r>
    </w:p>
    <w:p w:rsidR="003D4F04" w:rsidRDefault="003D4F04" w:rsidP="003D4F04">
      <w:pPr>
        <w:ind w:left="708"/>
      </w:pPr>
      <w:r w:rsidRPr="00AD3600">
        <w:t>____ spennureglinn, því hann gefur mest út 12 V</w:t>
      </w:r>
    </w:p>
    <w:p w:rsidR="001004B7" w:rsidRDefault="001004B7" w:rsidP="003D4F04">
      <w:pPr>
        <w:ind w:left="708"/>
      </w:pPr>
    </w:p>
    <w:p w:rsidR="00E228F4" w:rsidRDefault="00E228F4" w:rsidP="003D4F04">
      <w:pPr>
        <w:ind w:left="708"/>
      </w:pPr>
    </w:p>
    <w:p w:rsidR="00E228F4" w:rsidRDefault="00E228F4" w:rsidP="003D4F04">
      <w:pPr>
        <w:ind w:left="708"/>
      </w:pPr>
    </w:p>
    <w:p w:rsidR="00E228F4" w:rsidRDefault="00E228F4" w:rsidP="003D4F04">
      <w:pPr>
        <w:ind w:left="708"/>
      </w:pPr>
    </w:p>
    <w:p w:rsidR="00E228F4" w:rsidRDefault="00E228F4" w:rsidP="003D4F04">
      <w:pPr>
        <w:ind w:left="708"/>
      </w:pPr>
    </w:p>
    <w:p w:rsidR="00E228F4" w:rsidRDefault="00E228F4" w:rsidP="003D4F04">
      <w:pPr>
        <w:ind w:left="708"/>
      </w:pPr>
    </w:p>
    <w:p w:rsidR="00E228F4" w:rsidRDefault="00E228F4" w:rsidP="003D4F04">
      <w:pPr>
        <w:ind w:left="708"/>
      </w:pPr>
    </w:p>
    <w:p w:rsidR="00E228F4" w:rsidRDefault="00E228F4" w:rsidP="003D4F04">
      <w:pPr>
        <w:ind w:left="708"/>
      </w:pPr>
    </w:p>
    <w:p w:rsidR="00E228F4" w:rsidRDefault="00E228F4" w:rsidP="003D4F04">
      <w:pPr>
        <w:ind w:left="708"/>
      </w:pPr>
    </w:p>
    <w:p w:rsidR="00E228F4" w:rsidRDefault="00E228F4" w:rsidP="003D4F04">
      <w:pPr>
        <w:ind w:left="708"/>
      </w:pPr>
    </w:p>
    <w:p w:rsidR="00E228F4" w:rsidRDefault="00E228F4" w:rsidP="003D4F04">
      <w:pPr>
        <w:ind w:left="708"/>
      </w:pPr>
    </w:p>
    <w:p w:rsidR="00E228F4" w:rsidRDefault="00E228F4" w:rsidP="00E228F4">
      <w:pPr>
        <w:pStyle w:val="Heading2"/>
      </w:pPr>
      <w:bookmarkStart w:id="231" w:name="_Toc476568795"/>
      <w:r>
        <w:lastRenderedPageBreak/>
        <w:t>Prófdæmi frá 27. maí 2000. Dæmi 15.</w:t>
      </w:r>
    </w:p>
    <w:p w:rsidR="00E228F4" w:rsidRPr="00AD3600" w:rsidRDefault="00E228F4" w:rsidP="00E228F4">
      <w:pPr>
        <w:pStyle w:val="Heading3"/>
      </w:pPr>
      <w:r w:rsidRPr="00AD3600">
        <w:t>Myndin sýnir einfaldan aflgjafa</w:t>
      </w:r>
      <w:bookmarkStart w:id="232" w:name="_Toc476568796"/>
      <w:bookmarkEnd w:id="231"/>
      <w:r w:rsidRPr="00AD3600">
        <w:t>, sem amatör notar til að knýja smátæki sem hann smíðar. Hver eftirtalinna ráðstafana á mestan þátt í að verja amatörinn fyrir snertihættu af 230 V veitunni?</w:t>
      </w:r>
      <w:bookmarkEnd w:id="232"/>
    </w:p>
    <w:p w:rsidR="00E228F4" w:rsidRPr="00AD3600" w:rsidRDefault="00E228F4" w:rsidP="00E228F4">
      <w:r w:rsidRPr="00AD3600">
        <w:rPr>
          <w:noProof/>
          <w:lang w:val="en-US"/>
        </w:rPr>
        <w:drawing>
          <wp:inline distT="0" distB="0" distL="0" distR="0" wp14:anchorId="07F7208E" wp14:editId="2EA8A1F5">
            <wp:extent cx="5760720" cy="16662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1666240"/>
                    </a:xfrm>
                    <a:prstGeom prst="rect">
                      <a:avLst/>
                    </a:prstGeom>
                  </pic:spPr>
                </pic:pic>
              </a:graphicData>
            </a:graphic>
          </wp:inline>
        </w:drawing>
      </w:r>
    </w:p>
    <w:p w:rsidR="00E228F4" w:rsidRPr="00AD3600" w:rsidRDefault="00E228F4" w:rsidP="00E228F4">
      <w:pPr>
        <w:ind w:firstLine="708"/>
      </w:pPr>
      <w:r w:rsidRPr="00AD3600">
        <w:t>____ bræðivarið í forvafsrásinni</w:t>
      </w:r>
    </w:p>
    <w:p w:rsidR="00E228F4" w:rsidRPr="00AD3600" w:rsidRDefault="00E228F4" w:rsidP="00E228F4">
      <w:pPr>
        <w:ind w:firstLine="708"/>
      </w:pPr>
      <w:r w:rsidRPr="00AD3600">
        <w:t>____ aðskilnaður og einangrun forvafs og eftirvafs</w:t>
      </w:r>
    </w:p>
    <w:p w:rsidR="00E228F4" w:rsidRPr="00AD3600" w:rsidRDefault="00E228F4" w:rsidP="00E228F4">
      <w:pPr>
        <w:ind w:firstLine="708"/>
      </w:pPr>
      <w:r w:rsidRPr="00AD3600">
        <w:t>____ stóri þéttirinn, því hann sannhleypir riðspennu</w:t>
      </w:r>
    </w:p>
    <w:p w:rsidR="00E228F4" w:rsidRPr="00AD3600" w:rsidRDefault="00E228F4" w:rsidP="00E228F4">
      <w:pPr>
        <w:ind w:firstLine="708"/>
      </w:pPr>
      <w:r w:rsidRPr="00AD3600">
        <w:t>____ spennureglinn, því hann gefur mest út 12 V</w:t>
      </w:r>
    </w:p>
    <w:p w:rsidR="00E228F4" w:rsidRDefault="00E228F4" w:rsidP="00E228F4">
      <w:pPr>
        <w:ind w:firstLine="708"/>
      </w:pPr>
    </w:p>
    <w:p w:rsidR="00E228F4" w:rsidRPr="00AD3600" w:rsidRDefault="00E228F4" w:rsidP="003D4F04">
      <w:pPr>
        <w:ind w:left="708"/>
      </w:pPr>
    </w:p>
    <w:p w:rsidR="001004B7" w:rsidRDefault="001004B7" w:rsidP="001004B7">
      <w:pPr>
        <w:pStyle w:val="Heading2"/>
      </w:pPr>
      <w:bookmarkStart w:id="233" w:name="_Toc476568801"/>
      <w:r w:rsidRPr="00AD3600">
        <w:t>Rafmagn og Hættur</w:t>
      </w:r>
      <w:r>
        <w:t xml:space="preserve"> – Aukadæmi</w:t>
      </w:r>
    </w:p>
    <w:p w:rsidR="003D4F04" w:rsidRPr="00AD3600" w:rsidRDefault="00E739EB" w:rsidP="0075767E">
      <w:pPr>
        <w:pStyle w:val="Heading3"/>
      </w:pPr>
      <w:r w:rsidRPr="00AD3600">
        <w:t>Hvaða rafhlöð</w:t>
      </w:r>
      <w:r w:rsidR="00400ACF" w:rsidRPr="00AD3600">
        <w:t xml:space="preserve">u </w:t>
      </w:r>
      <w:r w:rsidRPr="00AD3600">
        <w:t>tegund</w:t>
      </w:r>
      <w:r w:rsidR="0075767E" w:rsidRPr="00AD3600">
        <w:t xml:space="preserve"> er</w:t>
      </w:r>
      <w:r w:rsidRPr="00AD3600">
        <w:t xml:space="preserve"> svo til bönnuð</w:t>
      </w:r>
      <w:r w:rsidR="0075767E" w:rsidRPr="00AD3600">
        <w:t xml:space="preserve"> í flugi?</w:t>
      </w:r>
      <w:bookmarkEnd w:id="233"/>
    </w:p>
    <w:p w:rsidR="0075767E" w:rsidRPr="00AD3600" w:rsidRDefault="0075767E" w:rsidP="0075767E">
      <w:pPr>
        <w:ind w:left="708"/>
      </w:pPr>
    </w:p>
    <w:p w:rsidR="0075767E" w:rsidRDefault="0075767E" w:rsidP="0075767E">
      <w:pPr>
        <w:ind w:left="708"/>
      </w:pPr>
      <w:r w:rsidRPr="00AD3600">
        <w:t>___________________________________________________________________</w:t>
      </w:r>
    </w:p>
    <w:p w:rsidR="00E228F4" w:rsidRDefault="00E228F4" w:rsidP="0075767E">
      <w:pPr>
        <w:ind w:left="708"/>
      </w:pPr>
    </w:p>
    <w:p w:rsidR="00E228F4" w:rsidRDefault="00E228F4" w:rsidP="0075767E">
      <w:pPr>
        <w:ind w:left="708"/>
      </w:pPr>
      <w:r w:rsidRPr="00AD3600">
        <w:t>___________________________________________________________________</w:t>
      </w:r>
    </w:p>
    <w:p w:rsidR="00E228F4" w:rsidRDefault="00E228F4" w:rsidP="0075767E">
      <w:pPr>
        <w:ind w:left="708"/>
      </w:pPr>
    </w:p>
    <w:p w:rsidR="00E228F4" w:rsidRDefault="00E228F4" w:rsidP="00E228F4">
      <w:pPr>
        <w:pStyle w:val="Heading2"/>
      </w:pPr>
      <w:bookmarkStart w:id="234" w:name="_Toc476568783"/>
      <w:r>
        <w:t>Prófdæmi frá 28. maí 2011. Dæmi 14.</w:t>
      </w:r>
    </w:p>
    <w:p w:rsidR="00E228F4" w:rsidRPr="00AD3600" w:rsidRDefault="00E228F4" w:rsidP="00E228F4">
      <w:pPr>
        <w:pStyle w:val="Heading3"/>
      </w:pPr>
      <w:r w:rsidRPr="00AD3600">
        <w:t>Amatör, sem smíðar sér aflgjafa til að tengja við 230 V rafveitu, ætti aldrei að:</w:t>
      </w:r>
      <w:bookmarkEnd w:id="234"/>
    </w:p>
    <w:p w:rsidR="00E228F4" w:rsidRPr="00AD3600" w:rsidRDefault="00E228F4" w:rsidP="00E228F4"/>
    <w:p w:rsidR="00E228F4" w:rsidRPr="00AD3600" w:rsidRDefault="00E228F4" w:rsidP="00E228F4">
      <w:pPr>
        <w:ind w:left="708"/>
      </w:pPr>
      <w:r w:rsidRPr="00AD3600">
        <w:t>____ nota spenni með aðskildu forvafi og eftirvafi</w:t>
      </w:r>
    </w:p>
    <w:p w:rsidR="00E228F4" w:rsidRPr="00AD3600" w:rsidRDefault="00E228F4" w:rsidP="00E228F4">
      <w:pPr>
        <w:ind w:left="708"/>
      </w:pPr>
      <w:r w:rsidRPr="00AD3600">
        <w:t>____ nota tvöfaldan rofa (DPST) forvafsmegin</w:t>
      </w:r>
    </w:p>
    <w:p w:rsidR="00E228F4" w:rsidRPr="00AD3600" w:rsidRDefault="00E228F4" w:rsidP="00E228F4">
      <w:pPr>
        <w:ind w:left="708"/>
      </w:pPr>
      <w:r w:rsidRPr="00AD3600">
        <w:t>____ gera hnút á 230 V snúruna innan við gegn</w:t>
      </w:r>
      <w:r>
        <w:t>um</w:t>
      </w:r>
      <w:r w:rsidRPr="00AD3600">
        <w:t>taksgatið svo ekki reyni á tengingar þegar togað er í snúruna</w:t>
      </w:r>
    </w:p>
    <w:p w:rsidR="00E228F4" w:rsidRDefault="00E228F4" w:rsidP="00E228F4">
      <w:pPr>
        <w:ind w:left="708"/>
      </w:pPr>
      <w:r w:rsidRPr="00AD3600">
        <w:t>____ nota tregt (slow blow) bræðivar í forvafsrásinni</w:t>
      </w:r>
    </w:p>
    <w:p w:rsidR="00E228F4" w:rsidRDefault="00E228F4" w:rsidP="00E228F4">
      <w:pPr>
        <w:ind w:left="708"/>
      </w:pPr>
    </w:p>
    <w:p w:rsidR="00E228F4" w:rsidRDefault="00E228F4" w:rsidP="00E228F4">
      <w:pPr>
        <w:pStyle w:val="Heading2"/>
      </w:pPr>
      <w:bookmarkStart w:id="235" w:name="_Toc476568781"/>
      <w:r>
        <w:lastRenderedPageBreak/>
        <w:t>Prófdæmi frá 18. apríl 2015. Dæmi 13.</w:t>
      </w:r>
    </w:p>
    <w:p w:rsidR="00E228F4" w:rsidRPr="00AD3600" w:rsidRDefault="00E228F4" w:rsidP="00E228F4">
      <w:pPr>
        <w:pStyle w:val="Heading3"/>
      </w:pPr>
      <w:r w:rsidRPr="00AD3600">
        <w:t>Hver er réttur litur á núlltaug raflagna?</w:t>
      </w:r>
      <w:bookmarkEnd w:id="235"/>
    </w:p>
    <w:p w:rsidR="00E228F4" w:rsidRPr="00AD3600" w:rsidRDefault="00E228F4" w:rsidP="00E228F4">
      <w:pPr>
        <w:ind w:left="708"/>
      </w:pPr>
    </w:p>
    <w:p w:rsidR="00E228F4" w:rsidRDefault="00E228F4" w:rsidP="00E228F4">
      <w:pPr>
        <w:ind w:left="708"/>
      </w:pPr>
      <w:r w:rsidRPr="00AD3600">
        <w:t>___________________________________________________________________</w:t>
      </w:r>
    </w:p>
    <w:p w:rsidR="00E228F4" w:rsidRPr="00AD3600" w:rsidRDefault="00E228F4" w:rsidP="00E228F4">
      <w:pPr>
        <w:ind w:left="708"/>
      </w:pPr>
    </w:p>
    <w:p w:rsidR="00E228F4" w:rsidRPr="00AD3600" w:rsidRDefault="00E228F4" w:rsidP="00E228F4">
      <w:pPr>
        <w:pStyle w:val="Heading3"/>
      </w:pPr>
      <w:bookmarkStart w:id="236" w:name="_Toc476568782"/>
      <w:r w:rsidRPr="00AD3600">
        <w:t>Ástimplaður straumur lekaliða fyrir íbúð er 30 mA. Það þýðir:</w:t>
      </w:r>
      <w:bookmarkEnd w:id="236"/>
    </w:p>
    <w:p w:rsidR="00E228F4" w:rsidRPr="00AD3600" w:rsidRDefault="00E228F4" w:rsidP="00E228F4"/>
    <w:p w:rsidR="00E228F4" w:rsidRPr="00AD3600" w:rsidRDefault="00E228F4" w:rsidP="00E228F4">
      <w:pPr>
        <w:ind w:left="708"/>
      </w:pPr>
      <w:r w:rsidRPr="00AD3600">
        <w:t>____ að hann notar sjálfur 30 mA frá veitunni</w:t>
      </w:r>
    </w:p>
    <w:p w:rsidR="00E228F4" w:rsidRPr="00AD3600" w:rsidRDefault="00E228F4" w:rsidP="00E228F4">
      <w:pPr>
        <w:ind w:left="708"/>
      </w:pPr>
      <w:r w:rsidRPr="00AD3600">
        <w:t>____ að hann slær út ef tæki í íbúðinni nota meira en 30 mA</w:t>
      </w:r>
    </w:p>
    <w:p w:rsidR="00E228F4" w:rsidRPr="00AD3600" w:rsidRDefault="00E228F4" w:rsidP="00E228F4">
      <w:pPr>
        <w:ind w:left="708"/>
      </w:pPr>
      <w:r w:rsidRPr="00AD3600">
        <w:t>____ að hann slær út ef mismunur straums í aðaltaugum (fasa og núlli) verður meiri en 30 mA</w:t>
      </w:r>
    </w:p>
    <w:p w:rsidR="00E228F4" w:rsidRPr="00AD3600" w:rsidRDefault="00E228F4" w:rsidP="00E228F4">
      <w:pPr>
        <w:ind w:left="708"/>
      </w:pPr>
      <w:r w:rsidRPr="00AD3600">
        <w:t>____ að hann slær ekki út nema straumur í hlífðartaug fari yfir 30 mA</w:t>
      </w:r>
    </w:p>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E228F4" w:rsidRDefault="00E228F4" w:rsidP="00E228F4"/>
    <w:p w:rsidR="00093E11" w:rsidRDefault="00093E11" w:rsidP="00E228F4"/>
    <w:p w:rsidR="00093E11" w:rsidRDefault="00093E11" w:rsidP="00E228F4"/>
    <w:p w:rsidR="00E47FC7" w:rsidRPr="00AD3600" w:rsidRDefault="000264F2" w:rsidP="00E47FC7">
      <w:pPr>
        <w:pStyle w:val="Heading1"/>
      </w:pPr>
      <w:bookmarkStart w:id="237" w:name="_Toc476568802"/>
      <w:r w:rsidRPr="00AD3600">
        <w:lastRenderedPageBreak/>
        <w:t>Merki og Mótun</w:t>
      </w:r>
      <w:bookmarkEnd w:id="237"/>
    </w:p>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Pr="00AD3600" w:rsidRDefault="00E47FC7" w:rsidP="00E47FC7"/>
    <w:p w:rsidR="00E47FC7" w:rsidRDefault="00E47FC7" w:rsidP="00E47FC7"/>
    <w:p w:rsidR="006E0662" w:rsidRDefault="006E0662" w:rsidP="001004B7">
      <w:pPr>
        <w:pStyle w:val="Heading2"/>
      </w:pPr>
      <w:bookmarkStart w:id="238" w:name="_Toc476568804"/>
      <w:r>
        <w:lastRenderedPageBreak/>
        <w:t>Prófdæmi frá 24. október 1992</w:t>
      </w:r>
      <w:r w:rsidR="00F81FCE">
        <w:t xml:space="preserve">. Dæmi </w:t>
      </w:r>
      <w:r>
        <w:t>14.</w:t>
      </w:r>
    </w:p>
    <w:p w:rsidR="00E47FC7" w:rsidRPr="00AD3600" w:rsidRDefault="00E47FC7" w:rsidP="001004B7">
      <w:pPr>
        <w:pStyle w:val="Heading3"/>
      </w:pPr>
      <w:r w:rsidRPr="001004B7">
        <w:t>Lykilsmellir</w:t>
      </w:r>
      <w:r w:rsidRPr="00AD3600">
        <w:t xml:space="preserve"> frá sendi trufla á nálægum tíðnum. Þá er settur þéttir samsíða lyklinum. Líkur eru á að þessi þéttir:</w:t>
      </w:r>
      <w:bookmarkEnd w:id="238"/>
    </w:p>
    <w:p w:rsidR="00E47FC7" w:rsidRPr="00AD3600" w:rsidRDefault="00E47FC7" w:rsidP="00E47FC7"/>
    <w:p w:rsidR="00E47FC7" w:rsidRPr="00AD3600" w:rsidRDefault="00E47FC7" w:rsidP="00E47FC7">
      <w:pPr>
        <w:ind w:left="708"/>
      </w:pPr>
      <w:r w:rsidRPr="00AD3600">
        <w:t>____ deyfi smell þegar stutt er á lykil</w:t>
      </w:r>
    </w:p>
    <w:p w:rsidR="00E47FC7" w:rsidRPr="00AD3600" w:rsidRDefault="00E47FC7" w:rsidP="00E47FC7">
      <w:pPr>
        <w:ind w:left="708"/>
      </w:pPr>
      <w:r w:rsidRPr="00AD3600">
        <w:t>____ deyfi smell þegar lykli er sleppt</w:t>
      </w:r>
    </w:p>
    <w:p w:rsidR="00E47FC7" w:rsidRPr="00AD3600" w:rsidRDefault="00E47FC7" w:rsidP="00E47FC7">
      <w:pPr>
        <w:ind w:left="708"/>
      </w:pPr>
      <w:r w:rsidRPr="00AD3600">
        <w:t>____ deyfi smelli bæði þegar stutt er á lykil og honum sleppt</w:t>
      </w:r>
    </w:p>
    <w:p w:rsidR="00E47FC7" w:rsidRPr="00AD3600" w:rsidRDefault="00E47FC7" w:rsidP="00E47FC7">
      <w:pPr>
        <w:ind w:left="708"/>
      </w:pPr>
      <w:r w:rsidRPr="00AD3600">
        <w:t>____ hafi engin áhrif á lyklingu</w:t>
      </w:r>
    </w:p>
    <w:p w:rsidR="00400ACF" w:rsidRPr="00AD3600" w:rsidRDefault="00400ACF" w:rsidP="00E47FC7">
      <w:pPr>
        <w:ind w:left="708"/>
      </w:pPr>
    </w:p>
    <w:p w:rsidR="006E0662" w:rsidRDefault="006E0662" w:rsidP="001004B7">
      <w:pPr>
        <w:pStyle w:val="Heading2"/>
      </w:pPr>
      <w:bookmarkStart w:id="239" w:name="_Toc476568805"/>
      <w:r>
        <w:t>Pr</w:t>
      </w:r>
      <w:r w:rsidR="00F81FCE">
        <w:t xml:space="preserve">ófdæmi frá 24. október 1992. Dæmi </w:t>
      </w:r>
      <w:r>
        <w:t>15.</w:t>
      </w:r>
    </w:p>
    <w:p w:rsidR="00E47FC7" w:rsidRPr="00AD3600" w:rsidRDefault="00E47FC7" w:rsidP="001004B7">
      <w:pPr>
        <w:pStyle w:val="Heading3"/>
      </w:pPr>
      <w:r w:rsidRPr="00AD3600">
        <w:t>Nefnið tvær gerðir a</w:t>
      </w:r>
      <w:r w:rsidR="006E0662">
        <w:t>f</w:t>
      </w:r>
      <w:r w:rsidRPr="00AD3600">
        <w:t xml:space="preserve"> </w:t>
      </w:r>
      <w:r w:rsidR="00403103" w:rsidRPr="00AD3600">
        <w:t>sníkjusveiflum</w:t>
      </w:r>
      <w:r w:rsidRPr="00AD3600">
        <w:t xml:space="preserve"> sem koma fram með tilkomu tvískeyttra (bipolar) transistora í sendum.</w:t>
      </w:r>
      <w:bookmarkEnd w:id="239"/>
    </w:p>
    <w:p w:rsidR="00E47FC7" w:rsidRPr="00AD3600" w:rsidRDefault="00E47FC7" w:rsidP="00E47FC7">
      <w:pPr>
        <w:ind w:left="708"/>
      </w:pPr>
    </w:p>
    <w:p w:rsidR="00E47FC7" w:rsidRPr="00AD3600" w:rsidRDefault="00E47FC7" w:rsidP="00E47FC7">
      <w:pPr>
        <w:ind w:left="708"/>
      </w:pPr>
      <w:r w:rsidRPr="00AD3600">
        <w:t>___________________________________________________________________</w:t>
      </w:r>
    </w:p>
    <w:p w:rsidR="00E47FC7" w:rsidRPr="00AD3600" w:rsidRDefault="00E47FC7" w:rsidP="00E47FC7">
      <w:pPr>
        <w:ind w:left="708"/>
      </w:pPr>
    </w:p>
    <w:p w:rsidR="00E47FC7" w:rsidRPr="00AD3600" w:rsidRDefault="00E47FC7" w:rsidP="00E47FC7">
      <w:pPr>
        <w:ind w:left="708"/>
      </w:pPr>
      <w:r w:rsidRPr="00AD3600">
        <w:t>___________________________________________________________________</w:t>
      </w:r>
    </w:p>
    <w:p w:rsidR="00400ACF" w:rsidRPr="00AD3600" w:rsidRDefault="00400ACF" w:rsidP="00E47FC7">
      <w:pPr>
        <w:ind w:left="708"/>
      </w:pPr>
    </w:p>
    <w:p w:rsidR="00E47FC7" w:rsidRPr="00AD3600" w:rsidRDefault="00E47FC7" w:rsidP="001004B7">
      <w:pPr>
        <w:pStyle w:val="Heading3"/>
      </w:pPr>
      <w:bookmarkStart w:id="240" w:name="_Toc476568806"/>
      <w:r w:rsidRPr="00AD3600">
        <w:t>Núllun (neutralisation) hindrar sjálfsveiflu á mögnunartóli með því að:</w:t>
      </w:r>
      <w:bookmarkEnd w:id="240"/>
    </w:p>
    <w:p w:rsidR="00E47FC7" w:rsidRPr="00AD3600" w:rsidRDefault="00E47FC7" w:rsidP="00E47FC7"/>
    <w:p w:rsidR="00E47FC7" w:rsidRPr="00AD3600" w:rsidRDefault="00E47FC7" w:rsidP="00E47FC7">
      <w:pPr>
        <w:ind w:left="708"/>
      </w:pPr>
      <w:r w:rsidRPr="00AD3600">
        <w:t>____ skammhleypa sníkjusveiflum</w:t>
      </w:r>
    </w:p>
    <w:p w:rsidR="00E47FC7" w:rsidRPr="00AD3600" w:rsidRDefault="00E47FC7" w:rsidP="00E47FC7">
      <w:pPr>
        <w:ind w:left="708"/>
      </w:pPr>
      <w:r w:rsidRPr="00AD3600">
        <w:t>____ valda afturverkun sem er í mótfasa við afturverkun um innri rýmd í tóli</w:t>
      </w:r>
    </w:p>
    <w:p w:rsidR="00E47FC7" w:rsidRPr="00AD3600" w:rsidRDefault="00E47FC7" w:rsidP="00E47FC7">
      <w:pPr>
        <w:ind w:left="708"/>
      </w:pPr>
      <w:r w:rsidRPr="00AD3600">
        <w:t>____ framkalla hátt viðnám gegn afturverkun</w:t>
      </w:r>
    </w:p>
    <w:p w:rsidR="00E47FC7" w:rsidRPr="00AD3600" w:rsidRDefault="00E47FC7" w:rsidP="00E47FC7">
      <w:pPr>
        <w:ind w:left="708"/>
      </w:pPr>
      <w:r w:rsidRPr="00AD3600">
        <w:t>____ tengja stýriskautið í núll á sveiflutíðninni</w:t>
      </w:r>
    </w:p>
    <w:p w:rsidR="00400ACF" w:rsidRDefault="00400ACF" w:rsidP="00E47FC7">
      <w:pPr>
        <w:ind w:left="708"/>
      </w:pPr>
    </w:p>
    <w:p w:rsidR="001004B7" w:rsidRDefault="001004B7" w:rsidP="00E47FC7">
      <w:pPr>
        <w:ind w:left="708"/>
      </w:pPr>
    </w:p>
    <w:p w:rsidR="001004B7" w:rsidRDefault="001004B7" w:rsidP="00E47FC7">
      <w:pPr>
        <w:ind w:left="708"/>
      </w:pPr>
    </w:p>
    <w:p w:rsidR="001004B7" w:rsidRDefault="001004B7" w:rsidP="00E47FC7">
      <w:pPr>
        <w:ind w:left="708"/>
      </w:pPr>
    </w:p>
    <w:p w:rsidR="001004B7" w:rsidRDefault="001004B7" w:rsidP="00E47FC7">
      <w:pPr>
        <w:ind w:left="708"/>
      </w:pPr>
    </w:p>
    <w:p w:rsidR="001004B7" w:rsidRDefault="001004B7" w:rsidP="00E47FC7">
      <w:pPr>
        <w:ind w:left="708"/>
      </w:pPr>
    </w:p>
    <w:p w:rsidR="001004B7" w:rsidRDefault="001004B7" w:rsidP="00E47FC7">
      <w:pPr>
        <w:ind w:left="708"/>
      </w:pPr>
    </w:p>
    <w:p w:rsidR="00093E11" w:rsidRDefault="00093E11" w:rsidP="00E47FC7">
      <w:pPr>
        <w:ind w:left="708"/>
      </w:pPr>
    </w:p>
    <w:p w:rsidR="00093E11" w:rsidRDefault="00093E11" w:rsidP="00E47FC7">
      <w:pPr>
        <w:ind w:left="708"/>
      </w:pPr>
    </w:p>
    <w:p w:rsidR="00F75023" w:rsidRDefault="00F75023" w:rsidP="001004B7">
      <w:pPr>
        <w:pStyle w:val="Heading2"/>
      </w:pPr>
      <w:bookmarkStart w:id="241" w:name="_Toc476568807"/>
      <w:r w:rsidRPr="00306B9D">
        <w:lastRenderedPageBreak/>
        <w:t xml:space="preserve">Prófdæmi frá 24. Október </w:t>
      </w:r>
      <w:r>
        <w:t>1992</w:t>
      </w:r>
      <w:r w:rsidR="00F81FCE">
        <w:t xml:space="preserve">. Dæmi </w:t>
      </w:r>
      <w:r>
        <w:t>9</w:t>
      </w:r>
      <w:r w:rsidRPr="00306B9D">
        <w:t xml:space="preserve">. </w:t>
      </w:r>
    </w:p>
    <w:p w:rsidR="00E13D9B" w:rsidRPr="00AD3600" w:rsidRDefault="00E13D9B" w:rsidP="001004B7">
      <w:pPr>
        <w:pStyle w:val="Heading3"/>
      </w:pPr>
      <w:r w:rsidRPr="00AD3600">
        <w:t>Toppgildi talmerkis inná FM mótara tvöfaldast. Áhrif þess á tíðnivik (deviation) sendisins eru:</w:t>
      </w:r>
      <w:bookmarkEnd w:id="241"/>
    </w:p>
    <w:p w:rsidR="00E13D9B" w:rsidRPr="00AD3600" w:rsidRDefault="00E13D9B" w:rsidP="00E13D9B"/>
    <w:p w:rsidR="00E13D9B" w:rsidRPr="00AD3600" w:rsidRDefault="00E13D9B" w:rsidP="00E13D9B">
      <w:pPr>
        <w:ind w:left="708"/>
      </w:pPr>
      <w:r w:rsidRPr="00AD3600">
        <w:t>____ að það tvöfaldast</w:t>
      </w:r>
      <w:r w:rsidRPr="00AD3600">
        <w:tab/>
      </w:r>
      <w:r w:rsidRPr="00AD3600">
        <w:tab/>
      </w:r>
      <w:r w:rsidRPr="00AD3600">
        <w:tab/>
        <w:t>____ að það helmingast</w:t>
      </w:r>
    </w:p>
    <w:p w:rsidR="00E13D9B" w:rsidRPr="00AD3600" w:rsidRDefault="00E13D9B" w:rsidP="00E13D9B">
      <w:pPr>
        <w:ind w:left="708"/>
      </w:pPr>
      <w:r w:rsidRPr="00AD3600">
        <w:t>____ engin</w:t>
      </w:r>
      <w:r w:rsidRPr="00AD3600">
        <w:tab/>
      </w:r>
      <w:r w:rsidRPr="00AD3600">
        <w:tab/>
      </w:r>
      <w:r w:rsidRPr="00AD3600">
        <w:tab/>
      </w:r>
      <w:r w:rsidRPr="00AD3600">
        <w:tab/>
        <w:t>____ að það hækkar um 2kHz</w:t>
      </w:r>
    </w:p>
    <w:p w:rsidR="00400ACF" w:rsidRPr="00AD3600" w:rsidRDefault="00400ACF" w:rsidP="00E13D9B">
      <w:pPr>
        <w:ind w:left="708"/>
      </w:pPr>
    </w:p>
    <w:p w:rsidR="00E13D9B" w:rsidRPr="00F75023" w:rsidRDefault="00E13D9B" w:rsidP="001004B7">
      <w:pPr>
        <w:pStyle w:val="Heading3"/>
        <w:rPr>
          <w:rFonts w:cstheme="majorHAnsi"/>
        </w:rPr>
      </w:pPr>
      <w:bookmarkStart w:id="242" w:name="_Toc476568808"/>
      <w:r w:rsidRPr="00F75023">
        <w:t>Hverjar</w:t>
      </w:r>
      <w:r w:rsidRPr="00AD3600">
        <w:t xml:space="preserve"> eftirtalinna mótunartegundar má magna með C – flokks magnara</w:t>
      </w:r>
      <w:bookmarkEnd w:id="242"/>
      <w:r w:rsidR="00F75023">
        <w:t xml:space="preserve">, </w:t>
      </w:r>
      <w:r w:rsidRPr="00F75023">
        <w:rPr>
          <w:rFonts w:cstheme="majorHAnsi"/>
        </w:rPr>
        <w:t>CW, AM, SSB, FM eða PM (phase modulation)?</w:t>
      </w:r>
    </w:p>
    <w:p w:rsidR="00E13D9B" w:rsidRPr="00AD3600" w:rsidRDefault="00E13D9B" w:rsidP="00E13D9B">
      <w:pPr>
        <w:ind w:left="708"/>
      </w:pPr>
    </w:p>
    <w:p w:rsidR="00E13D9B" w:rsidRPr="00AD3600" w:rsidRDefault="00E13D9B" w:rsidP="00E13D9B">
      <w:pPr>
        <w:ind w:left="708"/>
      </w:pPr>
      <w:r w:rsidRPr="00AD3600">
        <w:t>___________________________________________________________________</w:t>
      </w:r>
    </w:p>
    <w:p w:rsidR="00762ACC" w:rsidRPr="00AD3600" w:rsidRDefault="00762ACC" w:rsidP="00E13D9B">
      <w:pPr>
        <w:ind w:left="708"/>
      </w:pPr>
    </w:p>
    <w:p w:rsidR="00312D9E" w:rsidRDefault="00312D9E" w:rsidP="001004B7">
      <w:pPr>
        <w:pStyle w:val="Heading2"/>
      </w:pPr>
      <w:bookmarkStart w:id="243" w:name="_Toc476568809"/>
      <w:r>
        <w:t>Prófdæmi frá 20. nóvember</w:t>
      </w:r>
      <w:r w:rsidRPr="00306B9D">
        <w:t xml:space="preserve"> </w:t>
      </w:r>
      <w:r>
        <w:t>1993. Dæmi 10.</w:t>
      </w:r>
    </w:p>
    <w:p w:rsidR="00E13D9B" w:rsidRPr="00AD3600" w:rsidRDefault="00762ACC" w:rsidP="001004B7">
      <w:pPr>
        <w:pStyle w:val="Heading3"/>
      </w:pPr>
      <w:r w:rsidRPr="00AD3600">
        <w:t>Inn á jafnvægismótara (balanced modulator) fer magnað merki frá hljóðnema og hátíðnisveifla. Út koma:</w:t>
      </w:r>
      <w:bookmarkEnd w:id="243"/>
    </w:p>
    <w:p w:rsidR="00762ACC" w:rsidRPr="00AD3600" w:rsidRDefault="00762ACC" w:rsidP="00762ACC"/>
    <w:p w:rsidR="00762ACC" w:rsidRPr="00AD3600" w:rsidRDefault="00762ACC" w:rsidP="00762ACC">
      <w:pPr>
        <w:ind w:left="708"/>
      </w:pPr>
      <w:r w:rsidRPr="00AD3600">
        <w:t>____ bæði hliðarböndin án burðarbylgju</w:t>
      </w:r>
    </w:p>
    <w:p w:rsidR="00762ACC" w:rsidRPr="00AD3600" w:rsidRDefault="00762ACC" w:rsidP="00762ACC">
      <w:pPr>
        <w:ind w:left="708"/>
      </w:pPr>
      <w:r w:rsidRPr="00AD3600">
        <w:t>____ bæði hliðarböndin og full burðarbylgja</w:t>
      </w:r>
    </w:p>
    <w:p w:rsidR="00762ACC" w:rsidRPr="00AD3600" w:rsidRDefault="00762ACC" w:rsidP="00762ACC">
      <w:pPr>
        <w:ind w:left="708"/>
      </w:pPr>
      <w:r w:rsidRPr="00AD3600">
        <w:t>____ annað hliðarbandið án burðarbylgju</w:t>
      </w:r>
    </w:p>
    <w:p w:rsidR="00762ACC" w:rsidRPr="00AD3600" w:rsidRDefault="00762ACC" w:rsidP="00762ACC">
      <w:pPr>
        <w:ind w:left="708"/>
      </w:pPr>
      <w:r w:rsidRPr="00AD3600">
        <w:t>____ annað hliðarbandið og full burðarbylgja</w:t>
      </w:r>
    </w:p>
    <w:p w:rsidR="00400ACF" w:rsidRPr="00AD3600" w:rsidRDefault="00400ACF" w:rsidP="00762ACC">
      <w:pPr>
        <w:ind w:left="708"/>
      </w:pPr>
    </w:p>
    <w:p w:rsidR="00762ACC" w:rsidRPr="00AD3600" w:rsidRDefault="00762ACC" w:rsidP="001004B7">
      <w:pPr>
        <w:pStyle w:val="Heading3"/>
      </w:pPr>
      <w:bookmarkStart w:id="244" w:name="_Toc476568810"/>
      <w:r w:rsidRPr="00AD3600">
        <w:t>Hvaða kost hefur B-flokks magnari umfram A-flokks magnara í aflmiklu útgangsstigi?</w:t>
      </w:r>
      <w:bookmarkEnd w:id="244"/>
    </w:p>
    <w:p w:rsidR="00762ACC" w:rsidRPr="00AD3600" w:rsidRDefault="00762ACC" w:rsidP="00762ACC">
      <w:pPr>
        <w:ind w:left="708"/>
      </w:pPr>
    </w:p>
    <w:p w:rsidR="00762ACC" w:rsidRPr="00AD3600" w:rsidRDefault="00762ACC" w:rsidP="00762ACC">
      <w:pPr>
        <w:ind w:left="708"/>
      </w:pPr>
      <w:r w:rsidRPr="00AD3600">
        <w:t>___________________________________________________________________</w:t>
      </w:r>
    </w:p>
    <w:p w:rsidR="00762ACC" w:rsidRPr="00AD3600" w:rsidRDefault="00762ACC" w:rsidP="00762ACC">
      <w:pPr>
        <w:ind w:left="708"/>
      </w:pPr>
    </w:p>
    <w:p w:rsidR="00762ACC" w:rsidRPr="00AD3600" w:rsidRDefault="00762ACC" w:rsidP="00762ACC">
      <w:pPr>
        <w:ind w:left="708"/>
      </w:pPr>
      <w:r w:rsidRPr="00AD3600">
        <w:t>___________________________________________________________________</w:t>
      </w:r>
    </w:p>
    <w:p w:rsidR="00400ACF" w:rsidRDefault="00400ACF" w:rsidP="00762ACC">
      <w:pPr>
        <w:ind w:left="708"/>
      </w:pPr>
    </w:p>
    <w:p w:rsidR="001004B7" w:rsidRDefault="001004B7" w:rsidP="00762ACC">
      <w:pPr>
        <w:ind w:left="708"/>
      </w:pPr>
    </w:p>
    <w:p w:rsidR="001004B7" w:rsidRDefault="001004B7" w:rsidP="00762ACC">
      <w:pPr>
        <w:ind w:left="708"/>
      </w:pPr>
    </w:p>
    <w:p w:rsidR="001004B7" w:rsidRDefault="001004B7" w:rsidP="00762ACC">
      <w:pPr>
        <w:ind w:left="708"/>
      </w:pPr>
    </w:p>
    <w:p w:rsidR="00093E11" w:rsidRDefault="00093E11" w:rsidP="00762ACC">
      <w:pPr>
        <w:ind w:left="708"/>
      </w:pPr>
    </w:p>
    <w:p w:rsidR="00093E11" w:rsidRDefault="00093E11" w:rsidP="00762ACC">
      <w:pPr>
        <w:ind w:left="708"/>
      </w:pPr>
    </w:p>
    <w:p w:rsidR="00093E11" w:rsidRDefault="00093E11" w:rsidP="00762ACC">
      <w:pPr>
        <w:ind w:left="708"/>
      </w:pPr>
    </w:p>
    <w:p w:rsidR="00312D9E" w:rsidRDefault="00312D9E" w:rsidP="001004B7">
      <w:pPr>
        <w:pStyle w:val="Heading2"/>
      </w:pPr>
      <w:bookmarkStart w:id="245" w:name="_Toc476568811"/>
      <w:r>
        <w:lastRenderedPageBreak/>
        <w:t>Prófdæmi frá 20. nóvember</w:t>
      </w:r>
      <w:r w:rsidRPr="00306B9D">
        <w:t xml:space="preserve"> </w:t>
      </w:r>
      <w:r>
        <w:t>1993. Dæmi 15.</w:t>
      </w:r>
    </w:p>
    <w:p w:rsidR="00762ACC" w:rsidRPr="00AD3600" w:rsidRDefault="00354393" w:rsidP="001004B7">
      <w:pPr>
        <w:pStyle w:val="Heading3"/>
      </w:pPr>
      <w:r w:rsidRPr="00AD3600">
        <w:t>Mótun frá SSB sen</w:t>
      </w:r>
      <w:r w:rsidR="00060D38" w:rsidRPr="00AD3600">
        <w:t>d</w:t>
      </w:r>
      <w:r w:rsidR="001123AA" w:rsidRPr="00AD3600">
        <w:t>i af síugerð s</w:t>
      </w:r>
      <w:r w:rsidRPr="00AD3600">
        <w:t>kvettist (splatters) á nálægar tíðnir. Sían í mótaranum hefur 2,5 kHz bandbreidd, brattar hliðar og mikla deyfingu utan hleypisviðs. Ástæða truflana er þá helst:</w:t>
      </w:r>
      <w:bookmarkEnd w:id="245"/>
    </w:p>
    <w:p w:rsidR="00354393" w:rsidRPr="00AD3600" w:rsidRDefault="00354393" w:rsidP="00354393"/>
    <w:p w:rsidR="00354393" w:rsidRPr="00AD3600" w:rsidRDefault="00354393" w:rsidP="00354393">
      <w:pPr>
        <w:ind w:left="708"/>
      </w:pPr>
      <w:r w:rsidRPr="00AD3600">
        <w:t>____ óhófleg bandbreidd talmerkis til mótara</w:t>
      </w:r>
    </w:p>
    <w:p w:rsidR="00354393" w:rsidRPr="00AD3600" w:rsidRDefault="00354393" w:rsidP="00354393">
      <w:pPr>
        <w:ind w:left="708"/>
      </w:pPr>
      <w:r w:rsidRPr="00AD3600">
        <w:t>____ ónóg síun eftir aflmagnara sendis</w:t>
      </w:r>
    </w:p>
    <w:p w:rsidR="00354393" w:rsidRPr="00AD3600" w:rsidRDefault="00354393" w:rsidP="00354393">
      <w:pPr>
        <w:ind w:left="708"/>
      </w:pPr>
      <w:r w:rsidRPr="00AD3600">
        <w:t>____ ólínuleg mögnun fyrir framan síu mótarans</w:t>
      </w:r>
    </w:p>
    <w:p w:rsidR="00354393" w:rsidRPr="00AD3600" w:rsidRDefault="00354393" w:rsidP="00354393">
      <w:pPr>
        <w:ind w:left="708"/>
      </w:pPr>
      <w:r w:rsidRPr="00AD3600">
        <w:t>____ ólínuleg mögnun fyrir aftan síu mótarans</w:t>
      </w:r>
    </w:p>
    <w:p w:rsidR="00400ACF" w:rsidRPr="00AD3600" w:rsidRDefault="00400ACF" w:rsidP="00354393">
      <w:pPr>
        <w:ind w:left="708"/>
      </w:pPr>
    </w:p>
    <w:p w:rsidR="00312D9E" w:rsidRDefault="00312D9E" w:rsidP="001004B7">
      <w:pPr>
        <w:pStyle w:val="Heading2"/>
      </w:pPr>
      <w:bookmarkStart w:id="246" w:name="_Toc476568812"/>
      <w:r>
        <w:t>Prófdæmi frá 20. nóvember</w:t>
      </w:r>
      <w:r w:rsidRPr="00306B9D">
        <w:t xml:space="preserve"> </w:t>
      </w:r>
      <w:r>
        <w:t>1993. Dæmi 16.</w:t>
      </w:r>
    </w:p>
    <w:p w:rsidR="00354393" w:rsidRDefault="00A3639D" w:rsidP="00312D9E">
      <w:pPr>
        <w:pStyle w:val="Heading3"/>
        <w:numPr>
          <w:ilvl w:val="0"/>
          <w:numId w:val="0"/>
        </w:numPr>
        <w:ind w:left="720"/>
      </w:pPr>
      <w:r w:rsidRPr="00AD3600">
        <w:t xml:space="preserve">Nákvæmt viðtæki á </w:t>
      </w:r>
      <w:r w:rsidR="00403103" w:rsidRPr="00AD3600">
        <w:t>fjarskipastöð</w:t>
      </w:r>
      <w:r w:rsidRPr="00AD3600">
        <w:t xml:space="preserve"> er stillt fyrir USB móttöku á 10,682 MHz. Þá heyrist með 1 kHz tóni </w:t>
      </w:r>
      <w:r w:rsidR="00403103" w:rsidRPr="00AD3600">
        <w:t>mors</w:t>
      </w:r>
      <w:r w:rsidRPr="00AD3600">
        <w:t xml:space="preserve"> sending frá amatör. Upp kemur sú kenning að um sé að ræða yfirsveiflu af sendingu á leyfilegri tíðni.</w:t>
      </w:r>
      <w:bookmarkEnd w:id="246"/>
    </w:p>
    <w:p w:rsidR="001004B7" w:rsidRPr="001004B7" w:rsidRDefault="001004B7" w:rsidP="001004B7"/>
    <w:p w:rsidR="00A3639D" w:rsidRPr="00AD3600" w:rsidRDefault="00A3639D" w:rsidP="001004B7">
      <w:pPr>
        <w:pStyle w:val="Heading3"/>
      </w:pPr>
      <w:r w:rsidRPr="00AD3600">
        <w:t>Hver ætti senditíðni amatörsins nákvæmlega að vera svo þetta fái staðist?</w:t>
      </w:r>
    </w:p>
    <w:p w:rsidR="00A3639D" w:rsidRPr="00AD3600" w:rsidRDefault="00A3639D" w:rsidP="00A3639D">
      <w:pPr>
        <w:ind w:left="708"/>
      </w:pPr>
    </w:p>
    <w:p w:rsidR="00A3639D" w:rsidRPr="00AD3600" w:rsidRDefault="00A3639D" w:rsidP="00A3639D">
      <w:pPr>
        <w:ind w:left="708"/>
      </w:pPr>
      <w:r w:rsidRPr="00AD3600">
        <w:t>___________________________________________________________________</w:t>
      </w:r>
    </w:p>
    <w:p w:rsidR="00400ACF" w:rsidRPr="00AD3600" w:rsidRDefault="00400ACF" w:rsidP="00A3639D">
      <w:pPr>
        <w:ind w:left="708"/>
      </w:pPr>
    </w:p>
    <w:p w:rsidR="00A3639D" w:rsidRPr="00AD3600" w:rsidRDefault="00A3639D" w:rsidP="001004B7">
      <w:pPr>
        <w:pStyle w:val="Heading3"/>
      </w:pPr>
      <w:r w:rsidRPr="00AD3600">
        <w:t>Hver verður tónninn í viðtækinu ef amatörinn lækkar senditíðnina um 200 Hz og tilgátan að ofan stenst?</w:t>
      </w:r>
    </w:p>
    <w:p w:rsidR="00A3639D" w:rsidRPr="00AD3600" w:rsidRDefault="00A3639D" w:rsidP="00A3639D">
      <w:pPr>
        <w:ind w:left="708"/>
      </w:pPr>
    </w:p>
    <w:p w:rsidR="00A3639D" w:rsidRPr="00AD3600" w:rsidRDefault="00A3639D" w:rsidP="00A3639D">
      <w:pPr>
        <w:ind w:left="708"/>
      </w:pPr>
      <w:r w:rsidRPr="00AD3600">
        <w:t>___________________________________________________________________</w:t>
      </w:r>
    </w:p>
    <w:p w:rsidR="00A3639D" w:rsidRPr="00AD3600" w:rsidRDefault="00A3639D" w:rsidP="00A3639D"/>
    <w:p w:rsidR="008E6121" w:rsidRDefault="008E6121" w:rsidP="001004B7">
      <w:pPr>
        <w:pStyle w:val="Heading2"/>
      </w:pPr>
      <w:bookmarkStart w:id="247" w:name="_Toc476568813"/>
      <w:r>
        <w:t>Prófdæmi frá 16. apríl 1994. Dæmi 9.</w:t>
      </w:r>
    </w:p>
    <w:p w:rsidR="00052818" w:rsidRPr="00AD3600" w:rsidRDefault="00052818" w:rsidP="001004B7">
      <w:pPr>
        <w:pStyle w:val="Heading3"/>
      </w:pPr>
      <w:r w:rsidRPr="00AD3600">
        <w:t>Sveifluvaki vinnur á 9 MHz tíðni, en þörf er á 18 MHz sveiflu. Tíðnimargfaldari í því skyni ætti að hafa eftirtalda eiginleika:</w:t>
      </w:r>
      <w:bookmarkEnd w:id="247"/>
      <w:r w:rsidRPr="00AD3600">
        <w:t xml:space="preserve"> </w:t>
      </w:r>
    </w:p>
    <w:p w:rsidR="00052818" w:rsidRPr="00AD3600" w:rsidRDefault="00052818" w:rsidP="00052818"/>
    <w:p w:rsidR="00052818" w:rsidRPr="00AD3600" w:rsidRDefault="00052818" w:rsidP="00052818">
      <w:pPr>
        <w:ind w:left="708"/>
      </w:pPr>
      <w:r w:rsidRPr="00AD3600">
        <w:t>____ ólínulegur með 18 MHz hleypisíu á útgangi</w:t>
      </w:r>
    </w:p>
    <w:p w:rsidR="00052818" w:rsidRPr="00AD3600" w:rsidRDefault="00052818" w:rsidP="00052818">
      <w:pPr>
        <w:ind w:left="708"/>
      </w:pPr>
      <w:r w:rsidRPr="00AD3600">
        <w:t>____ línulegur með 18 MHz hleypisíu á útgangi</w:t>
      </w:r>
    </w:p>
    <w:p w:rsidR="00052818" w:rsidRPr="00AD3600" w:rsidRDefault="00052818" w:rsidP="00052818">
      <w:pPr>
        <w:ind w:left="708"/>
      </w:pPr>
      <w:r w:rsidRPr="00AD3600">
        <w:t>____ línulegur með 9 MHz stoppsíu á inngangi</w:t>
      </w:r>
    </w:p>
    <w:p w:rsidR="00052818" w:rsidRPr="00AD3600" w:rsidRDefault="00052818" w:rsidP="00052818">
      <w:pPr>
        <w:ind w:left="708"/>
      </w:pPr>
      <w:r w:rsidRPr="00AD3600">
        <w:t>____ ólínulegur með 9 MHz stoppsíu á inngangi</w:t>
      </w:r>
    </w:p>
    <w:p w:rsidR="00400ACF" w:rsidRDefault="00400ACF" w:rsidP="00052818">
      <w:pPr>
        <w:ind w:left="708"/>
      </w:pPr>
    </w:p>
    <w:p w:rsidR="00093E11" w:rsidRDefault="00093E11" w:rsidP="00052818">
      <w:pPr>
        <w:ind w:left="708"/>
      </w:pPr>
    </w:p>
    <w:p w:rsidR="008E6121" w:rsidRDefault="008E6121" w:rsidP="001004B7">
      <w:pPr>
        <w:pStyle w:val="Heading2"/>
      </w:pPr>
      <w:bookmarkStart w:id="248" w:name="_Toc476568814"/>
      <w:r>
        <w:lastRenderedPageBreak/>
        <w:t>Prófdæmi frá 16. apríl 1994. Dæmi 10.</w:t>
      </w:r>
    </w:p>
    <w:p w:rsidR="00052818" w:rsidRPr="00AD3600" w:rsidRDefault="00052818" w:rsidP="001004B7">
      <w:pPr>
        <w:pStyle w:val="Heading3"/>
      </w:pPr>
      <w:r w:rsidRPr="00AD3600">
        <w:t xml:space="preserve">Sendir hjá amatör fer að bjaga talið illilega á SSB, því meira sem lengra er dregið er niður í mögnun frá hljóðnema. Sendirinn er </w:t>
      </w:r>
      <w:r w:rsidR="00403103" w:rsidRPr="00AD3600">
        <w:t>líka</w:t>
      </w:r>
      <w:r w:rsidRPr="00AD3600">
        <w:t xml:space="preserve"> búinn mjóbands FM mótun og þar gætir engrar bjögunar. Á morsi vinnur sendirinn eðlilega. Útgangsstigið notar tvískeyttan NPN nóra (bipolar transistor) sem alltaf er ætlað að vinna í sama flokki án tillits til tegundar útsendingar. Í magnaranum fyrir hljóðnemamerkið eru fetar, forspenntir samkvæmt A-flokki. Líklega ástæða bjögunarinnar er:</w:t>
      </w:r>
      <w:bookmarkEnd w:id="248"/>
      <w:r w:rsidRPr="00AD3600">
        <w:t xml:space="preserve"> </w:t>
      </w:r>
    </w:p>
    <w:p w:rsidR="00052818" w:rsidRPr="00AD3600" w:rsidRDefault="00052818" w:rsidP="00052818"/>
    <w:p w:rsidR="00052818" w:rsidRPr="00AD3600" w:rsidRDefault="00052818" w:rsidP="00052818">
      <w:pPr>
        <w:ind w:left="432" w:firstLine="276"/>
      </w:pPr>
      <w:r w:rsidRPr="00AD3600">
        <w:t>____ forspennurás útgangsstigs hefur bilað svo vinnupunktur er í 1 á mynd</w:t>
      </w:r>
    </w:p>
    <w:p w:rsidR="00052818" w:rsidRPr="00AD3600" w:rsidRDefault="00052818" w:rsidP="00052818">
      <w:pPr>
        <w:ind w:left="432" w:firstLine="276"/>
      </w:pPr>
      <w:r w:rsidRPr="00AD3600">
        <w:t>____ forspennurás útgangsstigs hefur bilað svo vinnupunktur er í 2 á mynd</w:t>
      </w:r>
    </w:p>
    <w:p w:rsidR="00052818" w:rsidRPr="00AD3600" w:rsidRDefault="00052818" w:rsidP="00052818">
      <w:pPr>
        <w:ind w:left="432" w:firstLine="276"/>
      </w:pPr>
      <w:r w:rsidRPr="00AD3600">
        <w:t>____ magnari fyrir hljóðnema hefur bilað, hann klippir bylgjuform talsins en tíðni þess er óbreytt</w:t>
      </w:r>
    </w:p>
    <w:p w:rsidR="00052818" w:rsidRDefault="00052818" w:rsidP="00052818">
      <w:pPr>
        <w:ind w:left="432" w:firstLine="276"/>
      </w:pPr>
      <w:r w:rsidRPr="00AD3600">
        <w:t>____ forspenna í magnara fyrir hljóðnema hefur bilað svo eitthvað stig hans vinnur í C-flokki</w:t>
      </w:r>
    </w:p>
    <w:p w:rsidR="001004B7" w:rsidRPr="00AD3600" w:rsidRDefault="001004B7" w:rsidP="00052818">
      <w:pPr>
        <w:ind w:left="432" w:firstLine="276"/>
      </w:pPr>
    </w:p>
    <w:p w:rsidR="00052818" w:rsidRPr="00AD3600" w:rsidRDefault="00052818" w:rsidP="00052818">
      <w:pPr>
        <w:ind w:left="432" w:firstLine="276"/>
        <w:jc w:val="center"/>
      </w:pPr>
      <w:r w:rsidRPr="00AD3600">
        <w:rPr>
          <w:noProof/>
          <w:lang w:val="en-US"/>
        </w:rPr>
        <w:drawing>
          <wp:inline distT="0" distB="0" distL="0" distR="0">
            <wp:extent cx="2699461" cy="1597600"/>
            <wp:effectExtent l="0" t="0" r="5715" b="3175"/>
            <wp:docPr id="45" name="Picture 45" descr="C:\Users\olvir\AppData\Local\Temp\SNAGHTMLdeef2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lvir\AppData\Local\Temp\SNAGHTMLdeef2bb.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31305" cy="1616446"/>
                    </a:xfrm>
                    <a:prstGeom prst="rect">
                      <a:avLst/>
                    </a:prstGeom>
                    <a:noFill/>
                    <a:ln>
                      <a:noFill/>
                    </a:ln>
                  </pic:spPr>
                </pic:pic>
              </a:graphicData>
            </a:graphic>
          </wp:inline>
        </w:drawing>
      </w:r>
    </w:p>
    <w:p w:rsidR="00354393" w:rsidRPr="00AD3600" w:rsidRDefault="00354393" w:rsidP="00354393"/>
    <w:p w:rsidR="00052818" w:rsidRPr="00AD3600" w:rsidRDefault="00052818" w:rsidP="001004B7">
      <w:pPr>
        <w:pStyle w:val="Heading3"/>
      </w:pPr>
      <w:bookmarkStart w:id="249" w:name="_Toc476568815"/>
      <w:r w:rsidRPr="00AD3600">
        <w:t>Fasamótun, PM, er náskyld annarri tegund mótunar. Hver er hún?</w:t>
      </w:r>
      <w:bookmarkEnd w:id="249"/>
    </w:p>
    <w:p w:rsidR="00052818" w:rsidRPr="00AD3600" w:rsidRDefault="00052818" w:rsidP="00052818">
      <w:pPr>
        <w:ind w:left="708"/>
      </w:pPr>
    </w:p>
    <w:p w:rsidR="00052818" w:rsidRPr="00AD3600" w:rsidRDefault="00052818" w:rsidP="00052818">
      <w:pPr>
        <w:ind w:left="708"/>
      </w:pPr>
      <w:r w:rsidRPr="00AD3600">
        <w:t>___________________________________________________________________</w:t>
      </w:r>
    </w:p>
    <w:p w:rsidR="00400ACF" w:rsidRDefault="00400ACF" w:rsidP="00052818">
      <w:pPr>
        <w:ind w:left="708"/>
      </w:pPr>
    </w:p>
    <w:p w:rsidR="008E6121" w:rsidRDefault="008E6121" w:rsidP="00052818">
      <w:pPr>
        <w:ind w:left="708"/>
      </w:pPr>
    </w:p>
    <w:p w:rsidR="008E6121" w:rsidRDefault="008E6121" w:rsidP="00052818">
      <w:pPr>
        <w:ind w:left="708"/>
      </w:pPr>
    </w:p>
    <w:p w:rsidR="008E6121" w:rsidRDefault="008E6121" w:rsidP="00052818">
      <w:pPr>
        <w:ind w:left="708"/>
      </w:pPr>
    </w:p>
    <w:p w:rsidR="00994D16" w:rsidRDefault="00994D16" w:rsidP="00052818">
      <w:pPr>
        <w:ind w:left="708"/>
      </w:pPr>
    </w:p>
    <w:p w:rsidR="00994D16" w:rsidRDefault="00994D16" w:rsidP="00052818">
      <w:pPr>
        <w:ind w:left="708"/>
      </w:pPr>
    </w:p>
    <w:p w:rsidR="008E6121" w:rsidRDefault="008E6121" w:rsidP="00052818">
      <w:pPr>
        <w:ind w:left="708"/>
      </w:pPr>
    </w:p>
    <w:p w:rsidR="008E6121" w:rsidRDefault="008E6121" w:rsidP="00052818">
      <w:pPr>
        <w:ind w:left="708"/>
      </w:pPr>
    </w:p>
    <w:p w:rsidR="00093E11" w:rsidRDefault="00093E11" w:rsidP="00052818">
      <w:pPr>
        <w:ind w:left="708"/>
      </w:pPr>
    </w:p>
    <w:p w:rsidR="00093E11" w:rsidRDefault="00093E11" w:rsidP="00052818">
      <w:pPr>
        <w:ind w:left="708"/>
      </w:pPr>
    </w:p>
    <w:p w:rsidR="008E6121" w:rsidRDefault="008E6121" w:rsidP="001004B7">
      <w:pPr>
        <w:pStyle w:val="Heading2"/>
      </w:pPr>
      <w:bookmarkStart w:id="250" w:name="_Toc476568816"/>
      <w:r>
        <w:lastRenderedPageBreak/>
        <w:t>Prófdæmi frá 16. apríl 1994. Dæmi 14.</w:t>
      </w:r>
    </w:p>
    <w:p w:rsidR="00052818" w:rsidRPr="00AD3600" w:rsidRDefault="00EF20DA" w:rsidP="001004B7">
      <w:pPr>
        <w:pStyle w:val="Heading2"/>
      </w:pPr>
      <w:r w:rsidRPr="00AD3600">
        <w:t>Um þessar mundir heyrist útvarp Reykjavík á 207 kHz dável á 1863 kHz á höfuðborgarsvæðinu. Hvaða samhengi er á milli þessara tíðna.</w:t>
      </w:r>
      <w:bookmarkEnd w:id="250"/>
    </w:p>
    <w:p w:rsidR="00EF20DA" w:rsidRPr="00AD3600" w:rsidRDefault="00EF20DA" w:rsidP="00EF20DA">
      <w:pPr>
        <w:ind w:left="708"/>
      </w:pPr>
    </w:p>
    <w:p w:rsidR="00EF20DA" w:rsidRPr="00AD3600" w:rsidRDefault="00EF20DA" w:rsidP="00EF20DA">
      <w:pPr>
        <w:ind w:left="708"/>
      </w:pPr>
      <w:r w:rsidRPr="00AD3600">
        <w:t>___________________________________________________________________</w:t>
      </w:r>
    </w:p>
    <w:p w:rsidR="00EF20DA" w:rsidRPr="00AD3600" w:rsidRDefault="00EF20DA" w:rsidP="00EF20DA">
      <w:pPr>
        <w:ind w:left="708"/>
      </w:pPr>
    </w:p>
    <w:p w:rsidR="00EF20DA" w:rsidRPr="00AD3600" w:rsidRDefault="00EF20DA" w:rsidP="00EF20DA">
      <w:pPr>
        <w:ind w:left="708"/>
      </w:pPr>
      <w:r w:rsidRPr="00AD3600">
        <w:t>___________________________________________________________________</w:t>
      </w:r>
    </w:p>
    <w:p w:rsidR="00EF20DA" w:rsidRPr="00AD3600" w:rsidRDefault="00EF20DA" w:rsidP="001004B7">
      <w:pPr>
        <w:pStyle w:val="Heading3"/>
      </w:pPr>
      <w:bookmarkStart w:id="251" w:name="_Toc476568817"/>
      <w:r w:rsidRPr="00AD3600">
        <w:t>Amatör smíðar 80 m sendi með aflfeta (power MOSFET) í útgangsstigi. Stillingar til loftnets eru óeðlilega viðkvæmar og í ljós kemur að straumdráttur útgangsstigsins tekur stökk ef hendi er borin nálægt útgangssíunni. Þetta bendir til:</w:t>
      </w:r>
      <w:bookmarkEnd w:id="251"/>
    </w:p>
    <w:p w:rsidR="00EF20DA" w:rsidRPr="00AD3600" w:rsidRDefault="00EF20DA" w:rsidP="00EF20DA">
      <w:pPr>
        <w:ind w:left="708"/>
      </w:pPr>
    </w:p>
    <w:p w:rsidR="00EF20DA" w:rsidRPr="00AD3600" w:rsidRDefault="00EF20DA" w:rsidP="00EF20DA">
      <w:pPr>
        <w:ind w:left="708"/>
      </w:pPr>
      <w:r w:rsidRPr="00AD3600">
        <w:t>____ of mikillar gáruspennu frá jafnstraumsgjafa</w:t>
      </w:r>
    </w:p>
    <w:p w:rsidR="00EF20DA" w:rsidRPr="00AD3600" w:rsidRDefault="00EF20DA" w:rsidP="00EF20DA">
      <w:pPr>
        <w:ind w:left="708"/>
      </w:pPr>
      <w:r w:rsidRPr="00AD3600">
        <w:t xml:space="preserve">____ </w:t>
      </w:r>
      <w:r w:rsidR="00403103" w:rsidRPr="00AD3600">
        <w:t>sjálfsveiflu</w:t>
      </w:r>
      <w:r w:rsidRPr="00AD3600">
        <w:t xml:space="preserve"> á mjög lágum tíðnum</w:t>
      </w:r>
    </w:p>
    <w:p w:rsidR="00EF20DA" w:rsidRPr="00AD3600" w:rsidRDefault="00EF20DA" w:rsidP="00EF20DA">
      <w:pPr>
        <w:ind w:left="708"/>
      </w:pPr>
      <w:r w:rsidRPr="00AD3600">
        <w:t>____ rangrar forspennu feta</w:t>
      </w:r>
    </w:p>
    <w:p w:rsidR="00EF20DA" w:rsidRDefault="00EF20DA" w:rsidP="00EF20DA">
      <w:pPr>
        <w:ind w:left="708"/>
      </w:pPr>
      <w:r w:rsidRPr="00AD3600">
        <w:t>____ sjálfsveifla á VHF eð UHF</w:t>
      </w:r>
    </w:p>
    <w:p w:rsidR="001004B7" w:rsidRDefault="001004B7" w:rsidP="00EF20DA">
      <w:pPr>
        <w:ind w:left="708"/>
      </w:pPr>
    </w:p>
    <w:p w:rsidR="001004B7" w:rsidRDefault="001004B7" w:rsidP="00EF20DA">
      <w:pPr>
        <w:ind w:left="708"/>
      </w:pPr>
    </w:p>
    <w:p w:rsidR="001004B7" w:rsidRDefault="001004B7" w:rsidP="00EF20DA">
      <w:pPr>
        <w:ind w:left="708"/>
      </w:pPr>
    </w:p>
    <w:p w:rsidR="001004B7" w:rsidRDefault="001004B7" w:rsidP="00EF20DA">
      <w:pPr>
        <w:ind w:left="708"/>
      </w:pPr>
    </w:p>
    <w:p w:rsidR="001004B7" w:rsidRDefault="001004B7" w:rsidP="00EF20DA">
      <w:pPr>
        <w:ind w:left="708"/>
      </w:pPr>
    </w:p>
    <w:p w:rsidR="001004B7" w:rsidRDefault="001004B7" w:rsidP="00EF20DA">
      <w:pPr>
        <w:ind w:left="708"/>
      </w:pPr>
    </w:p>
    <w:p w:rsidR="001004B7" w:rsidRDefault="001004B7" w:rsidP="00EF20DA">
      <w:pPr>
        <w:ind w:left="708"/>
      </w:pPr>
    </w:p>
    <w:p w:rsidR="001004B7" w:rsidRDefault="001004B7" w:rsidP="00EF20DA">
      <w:pPr>
        <w:ind w:left="708"/>
      </w:pPr>
    </w:p>
    <w:p w:rsidR="001004B7" w:rsidRDefault="001004B7" w:rsidP="00EF20DA">
      <w:pPr>
        <w:ind w:left="708"/>
      </w:pPr>
    </w:p>
    <w:p w:rsidR="001004B7" w:rsidRDefault="001004B7" w:rsidP="00EF20DA">
      <w:pPr>
        <w:ind w:left="708"/>
      </w:pPr>
    </w:p>
    <w:p w:rsidR="001004B7" w:rsidRDefault="001004B7" w:rsidP="00EF20DA">
      <w:pPr>
        <w:ind w:left="708"/>
      </w:pPr>
    </w:p>
    <w:p w:rsidR="001004B7" w:rsidRDefault="001004B7" w:rsidP="00EF20DA">
      <w:pPr>
        <w:ind w:left="708"/>
      </w:pPr>
    </w:p>
    <w:p w:rsidR="001004B7" w:rsidRDefault="001004B7" w:rsidP="00EF20DA">
      <w:pPr>
        <w:ind w:left="708"/>
      </w:pPr>
    </w:p>
    <w:p w:rsidR="001004B7" w:rsidRDefault="001004B7" w:rsidP="00EF20DA">
      <w:pPr>
        <w:ind w:left="708"/>
      </w:pPr>
    </w:p>
    <w:p w:rsidR="00093E11" w:rsidRDefault="00093E11" w:rsidP="00EF20DA">
      <w:pPr>
        <w:ind w:left="708"/>
      </w:pPr>
    </w:p>
    <w:p w:rsidR="00093E11" w:rsidRDefault="00093E11" w:rsidP="00EF20DA">
      <w:pPr>
        <w:ind w:left="708"/>
      </w:pPr>
    </w:p>
    <w:p w:rsidR="00093E11" w:rsidRDefault="00093E11" w:rsidP="00EF20DA">
      <w:pPr>
        <w:ind w:left="708"/>
      </w:pPr>
    </w:p>
    <w:p w:rsidR="00994D16" w:rsidRDefault="00994D16" w:rsidP="001004B7">
      <w:pPr>
        <w:pStyle w:val="Heading2"/>
      </w:pPr>
      <w:bookmarkStart w:id="252" w:name="_Toc476568818"/>
      <w:r w:rsidRPr="00306B9D">
        <w:lastRenderedPageBreak/>
        <w:t xml:space="preserve">Prófdæmi frá </w:t>
      </w:r>
      <w:r>
        <w:t>20. júní</w:t>
      </w:r>
      <w:r w:rsidRPr="00306B9D">
        <w:t xml:space="preserve"> </w:t>
      </w:r>
      <w:r>
        <w:t>1996. Dæmi 9</w:t>
      </w:r>
      <w:r w:rsidRPr="00306B9D">
        <w:t>.</w:t>
      </w:r>
    </w:p>
    <w:p w:rsidR="00EF20DA" w:rsidRPr="00AD3600" w:rsidRDefault="000264F2" w:rsidP="001004B7">
      <w:pPr>
        <w:pStyle w:val="Heading2"/>
      </w:pPr>
      <w:r w:rsidRPr="00AD3600">
        <w:t>Hljóðnemi gefur og veikt merki og mótar ekki sendinn til fulls. Þá er smíðaður formagnari með einum transistor í hljóðnemahúsið. Hann:</w:t>
      </w:r>
      <w:bookmarkEnd w:id="252"/>
    </w:p>
    <w:p w:rsidR="000264F2" w:rsidRPr="00AD3600" w:rsidRDefault="000264F2" w:rsidP="000264F2"/>
    <w:p w:rsidR="000264F2" w:rsidRPr="00AD3600" w:rsidRDefault="000264F2" w:rsidP="000264F2">
      <w:pPr>
        <w:ind w:left="708"/>
      </w:pPr>
      <w:r w:rsidRPr="00AD3600">
        <w:t>____ þarf enga jafnspennu til að virka</w:t>
      </w:r>
    </w:p>
    <w:p w:rsidR="000264F2" w:rsidRPr="00AD3600" w:rsidRDefault="000264F2" w:rsidP="000264F2">
      <w:pPr>
        <w:ind w:left="708"/>
      </w:pPr>
      <w:r w:rsidRPr="00AD3600">
        <w:t>____ verður að vinna í A-flokki</w:t>
      </w:r>
    </w:p>
    <w:p w:rsidR="000264F2" w:rsidRPr="00AD3600" w:rsidRDefault="000264F2" w:rsidP="000264F2">
      <w:pPr>
        <w:ind w:left="708"/>
      </w:pPr>
      <w:r w:rsidRPr="00AD3600">
        <w:t>____ verður að vinna í C-flokki</w:t>
      </w:r>
    </w:p>
    <w:p w:rsidR="000264F2" w:rsidRDefault="000264F2" w:rsidP="00EF20DA">
      <w:pPr>
        <w:ind w:left="708"/>
      </w:pPr>
      <w:r w:rsidRPr="00AD3600">
        <w:t>____ verður að vinna í tvítakti (push-pull)</w:t>
      </w:r>
    </w:p>
    <w:p w:rsidR="001004B7" w:rsidRDefault="001004B7" w:rsidP="00EF20DA">
      <w:pPr>
        <w:ind w:left="708"/>
      </w:pPr>
    </w:p>
    <w:p w:rsidR="00994D16" w:rsidRPr="00AD3600" w:rsidRDefault="00994D16" w:rsidP="001004B7">
      <w:pPr>
        <w:pStyle w:val="Heading3"/>
      </w:pPr>
      <w:bookmarkStart w:id="253" w:name="_Toc476568649"/>
      <w:r w:rsidRPr="00AD3600">
        <w:t>Rýmdardíóða (varicap) er notuð til að gefa beina FM mótun, ekki fasamótun. Hún hlýtur að vera:</w:t>
      </w:r>
      <w:bookmarkEnd w:id="253"/>
    </w:p>
    <w:p w:rsidR="00994D16" w:rsidRPr="00AD3600" w:rsidRDefault="00994D16" w:rsidP="00994D16"/>
    <w:p w:rsidR="00994D16" w:rsidRPr="00AD3600" w:rsidRDefault="00994D16" w:rsidP="00994D16">
      <w:pPr>
        <w:ind w:left="708"/>
      </w:pPr>
      <w:r w:rsidRPr="00AD3600">
        <w:t>____ með rýmd sem er háð tíðni en ekki spennu</w:t>
      </w:r>
    </w:p>
    <w:p w:rsidR="00994D16" w:rsidRPr="00AD3600" w:rsidRDefault="00994D16" w:rsidP="00994D16">
      <w:pPr>
        <w:ind w:left="708"/>
      </w:pPr>
      <w:r w:rsidRPr="00AD3600">
        <w:t>____ með fasta rýmd</w:t>
      </w:r>
    </w:p>
    <w:p w:rsidR="00994D16" w:rsidRPr="00AD3600" w:rsidRDefault="00994D16" w:rsidP="00994D16">
      <w:pPr>
        <w:ind w:left="708"/>
      </w:pPr>
      <w:r w:rsidRPr="00AD3600">
        <w:t>____ í sveifluvaka sendisins</w:t>
      </w:r>
    </w:p>
    <w:p w:rsidR="00994D16" w:rsidRDefault="00994D16" w:rsidP="00994D16">
      <w:pPr>
        <w:ind w:left="708"/>
      </w:pPr>
      <w:r w:rsidRPr="00AD3600">
        <w:t>____ í C-flokks útgangsstigi</w:t>
      </w:r>
    </w:p>
    <w:p w:rsidR="001004B7" w:rsidRPr="00AD3600" w:rsidRDefault="001004B7" w:rsidP="00994D16">
      <w:pPr>
        <w:ind w:left="708"/>
      </w:pPr>
    </w:p>
    <w:p w:rsidR="000264F2" w:rsidRPr="00AD3600" w:rsidRDefault="000264F2" w:rsidP="001004B7">
      <w:pPr>
        <w:pStyle w:val="Heading3"/>
      </w:pPr>
      <w:bookmarkStart w:id="254" w:name="_Toc476568819"/>
      <w:r w:rsidRPr="00AD3600">
        <w:t>Stýrikristallar (quartz crystals) fyrir sveifluvaka hafa:</w:t>
      </w:r>
      <w:bookmarkEnd w:id="254"/>
    </w:p>
    <w:p w:rsidR="000264F2" w:rsidRPr="00AD3600" w:rsidRDefault="000264F2" w:rsidP="000264F2"/>
    <w:p w:rsidR="000264F2" w:rsidRDefault="000264F2" w:rsidP="000264F2">
      <w:pPr>
        <w:ind w:left="708"/>
      </w:pPr>
      <w:r w:rsidRPr="00AD3600">
        <w:t>____ lágt Q</w:t>
      </w:r>
      <w:r w:rsidRPr="00AD3600">
        <w:tab/>
      </w:r>
      <w:r w:rsidRPr="00AD3600">
        <w:tab/>
      </w:r>
      <w:r w:rsidRPr="00AD3600">
        <w:tab/>
        <w:t>____ lágt L/C hlutfall</w:t>
      </w:r>
    </w:p>
    <w:p w:rsidR="001004B7" w:rsidRPr="00AD3600" w:rsidRDefault="001004B7" w:rsidP="000264F2">
      <w:pPr>
        <w:ind w:left="708"/>
      </w:pPr>
    </w:p>
    <w:p w:rsidR="000264F2" w:rsidRDefault="000264F2" w:rsidP="000264F2">
      <w:pPr>
        <w:ind w:left="708"/>
      </w:pPr>
      <w:r w:rsidRPr="00AD3600">
        <w:t>____ eina resónanstíðni</w:t>
      </w:r>
      <w:r w:rsidRPr="00AD3600">
        <w:tab/>
        <w:t>____ bæði samsíða- og seríuresónans</w:t>
      </w:r>
    </w:p>
    <w:p w:rsidR="001004B7" w:rsidRPr="00AD3600" w:rsidRDefault="001004B7" w:rsidP="000264F2">
      <w:pPr>
        <w:ind w:left="708"/>
      </w:pPr>
    </w:p>
    <w:p w:rsidR="0037696C" w:rsidRDefault="0037696C" w:rsidP="001004B7">
      <w:pPr>
        <w:pStyle w:val="Heading2"/>
      </w:pPr>
      <w:bookmarkStart w:id="255" w:name="_Toc476568820"/>
      <w:r>
        <w:t>Prófdæmi frá 20. júní 1996. Dæmi 13.</w:t>
      </w:r>
    </w:p>
    <w:p w:rsidR="000264F2" w:rsidRPr="00AD3600" w:rsidRDefault="000264F2" w:rsidP="001004B7">
      <w:pPr>
        <w:pStyle w:val="Heading3"/>
      </w:pPr>
      <w:r w:rsidRPr="00AD3600">
        <w:t xml:space="preserve">Tæki er svo lýst: </w:t>
      </w:r>
      <w:r w:rsidRPr="001004B7">
        <w:t>Kristalstýrður</w:t>
      </w:r>
      <w:r w:rsidRPr="00AD3600">
        <w:t xml:space="preserve"> sveifluvaki vinnur á 100 kHz. Á eftir fylgir teljararás sem skilar út stuttum púlsi fyrir hverjar 10 sveiflur sem inn koma (tíðnideilir, 1/10). Hvaða tæki er þetta og hvernig etur það komið að gagni í amatörstöð?</w:t>
      </w:r>
      <w:bookmarkEnd w:id="255"/>
    </w:p>
    <w:p w:rsidR="000264F2" w:rsidRPr="00AD3600" w:rsidRDefault="000264F2" w:rsidP="000264F2">
      <w:pPr>
        <w:ind w:left="708"/>
      </w:pPr>
    </w:p>
    <w:p w:rsidR="000264F2" w:rsidRPr="00AD3600" w:rsidRDefault="000264F2" w:rsidP="000264F2">
      <w:pPr>
        <w:ind w:left="708"/>
      </w:pPr>
      <w:r w:rsidRPr="00AD3600">
        <w:t>___________________________________________________________________</w:t>
      </w:r>
    </w:p>
    <w:p w:rsidR="000264F2" w:rsidRPr="00AD3600" w:rsidRDefault="000264F2" w:rsidP="000264F2">
      <w:pPr>
        <w:ind w:left="708"/>
      </w:pPr>
    </w:p>
    <w:p w:rsidR="000264F2" w:rsidRPr="00AD3600" w:rsidRDefault="000264F2" w:rsidP="000264F2">
      <w:pPr>
        <w:ind w:left="708"/>
      </w:pPr>
      <w:r w:rsidRPr="00AD3600">
        <w:t>___________________________________________________________________</w:t>
      </w:r>
    </w:p>
    <w:p w:rsidR="00400ACF" w:rsidRDefault="00400ACF" w:rsidP="000264F2">
      <w:pPr>
        <w:ind w:left="708"/>
      </w:pPr>
    </w:p>
    <w:p w:rsidR="00093E11" w:rsidRDefault="00093E11" w:rsidP="000264F2">
      <w:pPr>
        <w:ind w:left="708"/>
      </w:pPr>
    </w:p>
    <w:p w:rsidR="0037696C" w:rsidRDefault="0037696C" w:rsidP="001004B7">
      <w:pPr>
        <w:pStyle w:val="Heading2"/>
      </w:pPr>
      <w:bookmarkStart w:id="256" w:name="_Toc476568821"/>
      <w:r>
        <w:lastRenderedPageBreak/>
        <w:t>Prófdæmi frá 20. júní 1996. Dæmi 14.</w:t>
      </w:r>
    </w:p>
    <w:p w:rsidR="000264F2" w:rsidRPr="00AD3600" w:rsidRDefault="00B86A80" w:rsidP="001004B7">
      <w:pPr>
        <w:pStyle w:val="Heading3"/>
      </w:pPr>
      <w:r w:rsidRPr="00AD3600">
        <w:t>Nokkur kHz sitt hvoru megin við tíðni morse-sendis heyrast smellir í takt við lyklinguna, jafnvel þótt merkið komi úr mikill fjarlægð. Hvaða vísbendingu gefur þetta um lögun hins lyklaða merkis?</w:t>
      </w:r>
      <w:bookmarkEnd w:id="256"/>
    </w:p>
    <w:p w:rsidR="00B86A80" w:rsidRPr="00AD3600" w:rsidRDefault="00B86A80" w:rsidP="00B86A80">
      <w:pPr>
        <w:ind w:left="708"/>
      </w:pPr>
    </w:p>
    <w:p w:rsidR="00B86A80" w:rsidRPr="00AD3600" w:rsidRDefault="00B86A80" w:rsidP="00B86A80">
      <w:pPr>
        <w:ind w:left="708"/>
      </w:pPr>
      <w:r w:rsidRPr="00AD3600">
        <w:t>___________________________________________________________________</w:t>
      </w:r>
    </w:p>
    <w:p w:rsidR="00400ACF" w:rsidRPr="00AD3600" w:rsidRDefault="00400ACF" w:rsidP="00B86A80">
      <w:pPr>
        <w:ind w:left="708"/>
      </w:pPr>
    </w:p>
    <w:p w:rsidR="00B86A80" w:rsidRPr="00AD3600" w:rsidRDefault="00B86A80" w:rsidP="001004B7">
      <w:pPr>
        <w:pStyle w:val="Heading3"/>
      </w:pPr>
      <w:bookmarkStart w:id="257" w:name="_Toc476568822"/>
      <w:r w:rsidRPr="00AD3600">
        <w:t>Útvarpshlustandi finnur amatörsendingu á miðbylgju, 925 kHz. Amatörinn segir sendingu sína vera á 160 m sviði, nánar tiltekið 1835 kHz. Hver er millitíðni (IF) útvarpsviðtækisins?</w:t>
      </w:r>
      <w:bookmarkEnd w:id="257"/>
    </w:p>
    <w:p w:rsidR="00B86A80" w:rsidRPr="00AD3600" w:rsidRDefault="00B86A80" w:rsidP="00B86A80">
      <w:pPr>
        <w:ind w:left="708"/>
      </w:pPr>
    </w:p>
    <w:p w:rsidR="00B86A80" w:rsidRPr="00AD3600" w:rsidRDefault="00B86A80" w:rsidP="00B86A80">
      <w:pPr>
        <w:ind w:left="708"/>
      </w:pPr>
      <w:r w:rsidRPr="00AD3600">
        <w:t>___________________________________________________________________</w:t>
      </w:r>
    </w:p>
    <w:p w:rsidR="00B86A80" w:rsidRDefault="00B86A80"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1004B7" w:rsidRDefault="001004B7" w:rsidP="00B86A80"/>
    <w:p w:rsidR="00093E11" w:rsidRDefault="00093E11" w:rsidP="00B86A80"/>
    <w:p w:rsidR="00B86A80" w:rsidRDefault="00181119" w:rsidP="001004B7">
      <w:pPr>
        <w:pStyle w:val="Heading2"/>
      </w:pPr>
      <w:r>
        <w:lastRenderedPageBreak/>
        <w:t>Prófdæmi frá 27. maí 2000. Dæmi 8.</w:t>
      </w:r>
    </w:p>
    <w:p w:rsidR="001004B7" w:rsidRPr="001004B7" w:rsidRDefault="001004B7" w:rsidP="001004B7"/>
    <w:p w:rsidR="00181119" w:rsidRDefault="00181119" w:rsidP="00181119">
      <w:pPr>
        <w:jc w:val="center"/>
      </w:pPr>
      <w:r>
        <w:rPr>
          <w:noProof/>
          <w:lang w:val="en-US"/>
        </w:rPr>
        <w:drawing>
          <wp:inline distT="0" distB="0" distL="0" distR="0">
            <wp:extent cx="3071003" cy="2938964"/>
            <wp:effectExtent l="0" t="0" r="0" b="0"/>
            <wp:docPr id="95" name="Picture 95" descr="C:\Users\olvir\AppData\Local\Temp\SNAGHTMLa253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olvir\AppData\Local\Temp\SNAGHTMLa25352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80534" cy="2948086"/>
                    </a:xfrm>
                    <a:prstGeom prst="rect">
                      <a:avLst/>
                    </a:prstGeom>
                    <a:noFill/>
                    <a:ln>
                      <a:noFill/>
                    </a:ln>
                  </pic:spPr>
                </pic:pic>
              </a:graphicData>
            </a:graphic>
          </wp:inline>
        </w:drawing>
      </w:r>
    </w:p>
    <w:p w:rsidR="00181119" w:rsidRDefault="00181119" w:rsidP="001004B7">
      <w:pPr>
        <w:pStyle w:val="Heading3"/>
      </w:pPr>
      <w:r>
        <w:t>Teikningin sýnir:</w:t>
      </w:r>
    </w:p>
    <w:p w:rsidR="00181119" w:rsidRDefault="00181119" w:rsidP="00181119"/>
    <w:p w:rsidR="00181119" w:rsidRDefault="00181119" w:rsidP="00181119">
      <w:pPr>
        <w:ind w:left="708"/>
      </w:pPr>
      <w:r>
        <w:t>____ lampamagnara aftast í sendi</w:t>
      </w:r>
    </w:p>
    <w:p w:rsidR="00181119" w:rsidRDefault="00181119" w:rsidP="00181119">
      <w:pPr>
        <w:ind w:left="708"/>
      </w:pPr>
      <w:r>
        <w:t>____ lampamagnara fyrir hátalara</w:t>
      </w:r>
    </w:p>
    <w:p w:rsidR="00181119" w:rsidRDefault="00181119" w:rsidP="00181119">
      <w:pPr>
        <w:ind w:left="708"/>
      </w:pPr>
      <w:r>
        <w:t>____ AM-mótara</w:t>
      </w:r>
    </w:p>
    <w:p w:rsidR="00181119" w:rsidRDefault="00181119" w:rsidP="00181119">
      <w:pPr>
        <w:ind w:left="708"/>
      </w:pPr>
      <w:r>
        <w:t>____ sveifluvaka með tríóðu</w:t>
      </w:r>
    </w:p>
    <w:p w:rsidR="004211D9" w:rsidRDefault="004211D9" w:rsidP="00181119">
      <w:pPr>
        <w:ind w:left="708"/>
      </w:pPr>
    </w:p>
    <w:p w:rsidR="00181119" w:rsidRDefault="00181119" w:rsidP="001004B7">
      <w:pPr>
        <w:pStyle w:val="Heading3"/>
      </w:pPr>
      <w:r>
        <w:t>Tilgangur C5 er aðÞ</w:t>
      </w:r>
    </w:p>
    <w:p w:rsidR="00181119" w:rsidRDefault="00181119" w:rsidP="00181119"/>
    <w:p w:rsidR="00181119" w:rsidRDefault="00181119" w:rsidP="00181119">
      <w:pPr>
        <w:ind w:left="708"/>
      </w:pPr>
      <w:r>
        <w:t>____ tryggja að sjálfsveifla fari í gang</w:t>
      </w:r>
    </w:p>
    <w:p w:rsidR="00181119" w:rsidRDefault="00181119" w:rsidP="00181119">
      <w:pPr>
        <w:ind w:left="708"/>
      </w:pPr>
      <w:r>
        <w:t>____ tryggja að sjálfsveifla fari ekki í gang</w:t>
      </w:r>
    </w:p>
    <w:p w:rsidR="00181119" w:rsidRDefault="00181119" w:rsidP="00181119">
      <w:pPr>
        <w:ind w:left="708"/>
      </w:pPr>
      <w:r>
        <w:t>____ leiða jafnstraum inn á mælinn M1</w:t>
      </w:r>
    </w:p>
    <w:p w:rsidR="00181119" w:rsidRPr="00181119" w:rsidRDefault="00181119" w:rsidP="00181119">
      <w:pPr>
        <w:ind w:left="708"/>
      </w:pPr>
      <w:r>
        <w:t>____ auka við innri afturverkun tetróðunnar</w:t>
      </w:r>
    </w:p>
    <w:p w:rsidR="00534F94" w:rsidRDefault="00534F94" w:rsidP="00EF20DA">
      <w:pPr>
        <w:ind w:left="708"/>
      </w:pPr>
    </w:p>
    <w:p w:rsidR="00534F94" w:rsidRDefault="00534F94" w:rsidP="00EF20DA">
      <w:pPr>
        <w:ind w:left="708"/>
      </w:pPr>
    </w:p>
    <w:p w:rsidR="00534F94" w:rsidRDefault="00534F94" w:rsidP="00EF20DA">
      <w:pPr>
        <w:ind w:left="708"/>
      </w:pPr>
    </w:p>
    <w:p w:rsidR="001004B7" w:rsidRDefault="001004B7" w:rsidP="00EF20DA">
      <w:pPr>
        <w:ind w:left="708"/>
      </w:pPr>
    </w:p>
    <w:p w:rsidR="001004B7" w:rsidRDefault="001004B7" w:rsidP="00EF20DA">
      <w:pPr>
        <w:ind w:left="708"/>
      </w:pPr>
    </w:p>
    <w:p w:rsidR="00093E11" w:rsidRPr="00AD3600" w:rsidRDefault="00093E11" w:rsidP="00EF20DA">
      <w:pPr>
        <w:ind w:left="708"/>
      </w:pPr>
    </w:p>
    <w:p w:rsidR="00B86A80" w:rsidRDefault="000A7822" w:rsidP="001004B7">
      <w:pPr>
        <w:pStyle w:val="Heading2"/>
      </w:pPr>
      <w:bookmarkStart w:id="258" w:name="_Toc476568823"/>
      <w:r w:rsidRPr="00306B9D">
        <w:lastRenderedPageBreak/>
        <w:t>Prófdæmi fr</w:t>
      </w:r>
      <w:r>
        <w:t>á 9. nóvember 1996. Dæmi 8.</w:t>
      </w:r>
      <w:bookmarkEnd w:id="258"/>
    </w:p>
    <w:p w:rsidR="001004B7" w:rsidRPr="001004B7" w:rsidRDefault="001004B7" w:rsidP="001004B7"/>
    <w:p w:rsidR="00B86A80" w:rsidRDefault="00B86A80" w:rsidP="00B86A80">
      <w:pPr>
        <w:jc w:val="center"/>
      </w:pPr>
      <w:r w:rsidRPr="00AD3600">
        <w:rPr>
          <w:noProof/>
          <w:lang w:val="en-US"/>
        </w:rPr>
        <w:drawing>
          <wp:inline distT="0" distB="0" distL="0" distR="0">
            <wp:extent cx="5760720" cy="2708180"/>
            <wp:effectExtent l="0" t="0" r="0" b="0"/>
            <wp:docPr id="52" name="Picture 52" descr="C:\Users\olvir\AppData\Local\Temp\SNAGHTMLe1e73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olvir\AppData\Local\Temp\SNAGHTMLe1e7322.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0720" cy="2708180"/>
                    </a:xfrm>
                    <a:prstGeom prst="rect">
                      <a:avLst/>
                    </a:prstGeom>
                    <a:noFill/>
                    <a:ln>
                      <a:noFill/>
                    </a:ln>
                  </pic:spPr>
                </pic:pic>
              </a:graphicData>
            </a:graphic>
          </wp:inline>
        </w:drawing>
      </w:r>
    </w:p>
    <w:p w:rsidR="001004B7" w:rsidRDefault="001004B7" w:rsidP="00B86A80">
      <w:pPr>
        <w:jc w:val="center"/>
      </w:pPr>
    </w:p>
    <w:p w:rsidR="000A7822" w:rsidRPr="00AD3600" w:rsidRDefault="000A7822" w:rsidP="001004B7">
      <w:pPr>
        <w:pStyle w:val="Heading3"/>
      </w:pPr>
      <w:r w:rsidRPr="00AD3600">
        <w:t>Teikningin sýnir millitíðnistig ásamt skynjara fyrir:</w:t>
      </w:r>
    </w:p>
    <w:p w:rsidR="00B86A80" w:rsidRPr="00AD3600" w:rsidRDefault="00B86A80" w:rsidP="00EF20DA">
      <w:pPr>
        <w:ind w:left="708"/>
      </w:pPr>
    </w:p>
    <w:p w:rsidR="00B86A80" w:rsidRPr="00AD3600" w:rsidRDefault="00B86A80" w:rsidP="00EF20DA">
      <w:pPr>
        <w:ind w:left="708"/>
      </w:pPr>
      <w:r w:rsidRPr="00AD3600">
        <w:t>____ FM</w:t>
      </w:r>
      <w:r w:rsidRPr="00AD3600">
        <w:tab/>
        <w:t>____ AM</w:t>
      </w:r>
      <w:r w:rsidRPr="00AD3600">
        <w:tab/>
        <w:t>____ SSB</w:t>
      </w:r>
      <w:r w:rsidRPr="00AD3600">
        <w:tab/>
        <w:t>____ AGC</w:t>
      </w:r>
    </w:p>
    <w:p w:rsidR="00400ACF" w:rsidRPr="00AD3600" w:rsidRDefault="00400ACF" w:rsidP="00EF20DA">
      <w:pPr>
        <w:ind w:left="708"/>
      </w:pPr>
    </w:p>
    <w:p w:rsidR="00B86A80" w:rsidRPr="00AD3600" w:rsidRDefault="00B86A80" w:rsidP="001004B7">
      <w:pPr>
        <w:pStyle w:val="Heading3"/>
      </w:pPr>
      <w:bookmarkStart w:id="259" w:name="_Toc476568824"/>
      <w:r w:rsidRPr="00AD3600">
        <w:t>Teiknið mynd sem sýnir hvernig PNP nóri (transistor) er samsettur úr N efni og P efni. Sýnið tengingu vi</w:t>
      </w:r>
      <w:r w:rsidR="00403103">
        <w:t>ð</w:t>
      </w:r>
      <w:r w:rsidRPr="00AD3600">
        <w:t xml:space="preserve"> hvert skaut og skrifið nafn skautsins við.</w:t>
      </w:r>
      <w:bookmarkEnd w:id="259"/>
    </w:p>
    <w:p w:rsidR="00B86A80" w:rsidRPr="00AD3600" w:rsidRDefault="00B86A80" w:rsidP="00B86A80"/>
    <w:p w:rsidR="00B86A80" w:rsidRPr="00AD3600" w:rsidRDefault="00B86A80" w:rsidP="00B86A80"/>
    <w:p w:rsidR="00B86A80" w:rsidRPr="00AD3600" w:rsidRDefault="00B86A80" w:rsidP="00B86A80"/>
    <w:p w:rsidR="00B86A80" w:rsidRPr="00AD3600" w:rsidRDefault="00B86A80" w:rsidP="00B86A80"/>
    <w:p w:rsidR="00B86A80" w:rsidRPr="00AD3600" w:rsidRDefault="00B86A80" w:rsidP="00B86A80">
      <w:pPr>
        <w:ind w:left="708"/>
      </w:pPr>
    </w:p>
    <w:p w:rsidR="00B86A80" w:rsidRDefault="00B86A80" w:rsidP="00B86A80">
      <w:pPr>
        <w:ind w:left="708"/>
      </w:pPr>
      <w:r w:rsidRPr="00AD3600">
        <w:t>___________________________________________________________________</w:t>
      </w:r>
    </w:p>
    <w:p w:rsidR="001004B7" w:rsidRPr="00AD3600" w:rsidRDefault="001004B7" w:rsidP="00B86A80">
      <w:pPr>
        <w:ind w:left="708"/>
      </w:pPr>
    </w:p>
    <w:p w:rsidR="00B86A80" w:rsidRPr="00AD3600" w:rsidRDefault="00B86A80" w:rsidP="001004B7">
      <w:pPr>
        <w:pStyle w:val="Heading3"/>
      </w:pPr>
      <w:bookmarkStart w:id="260" w:name="_Toc476568825"/>
      <w:r w:rsidRPr="00AD3600">
        <w:t xml:space="preserve">Nútíma kristalsía fyrir millitíðni (IF) er jafnan gerð úr mörgum kristöllum. Hún hefur það helst umfram millitíðnispenna úr spólum </w:t>
      </w:r>
      <w:r w:rsidR="00403103">
        <w:t>o</w:t>
      </w:r>
      <w:r w:rsidRPr="00AD3600">
        <w:t>g þéttum að:</w:t>
      </w:r>
      <w:bookmarkEnd w:id="260"/>
    </w:p>
    <w:p w:rsidR="00B86A80" w:rsidRPr="00AD3600" w:rsidRDefault="00B86A80" w:rsidP="00B86A80"/>
    <w:p w:rsidR="00B86A80" w:rsidRPr="00AD3600" w:rsidRDefault="00B86A80" w:rsidP="00B86A80">
      <w:pPr>
        <w:ind w:left="708"/>
      </w:pPr>
      <w:r w:rsidRPr="00AD3600">
        <w:t>____ bandbreidd er alltaf meiri</w:t>
      </w:r>
    </w:p>
    <w:p w:rsidR="00B86A80" w:rsidRPr="00AD3600" w:rsidRDefault="00B86A80" w:rsidP="00B86A80">
      <w:pPr>
        <w:ind w:left="708"/>
      </w:pPr>
      <w:r w:rsidRPr="00AD3600">
        <w:t>____ miðtíðnin er stillanleg</w:t>
      </w:r>
    </w:p>
    <w:p w:rsidR="00B86A80" w:rsidRPr="00AD3600" w:rsidRDefault="00B86A80" w:rsidP="00B86A80">
      <w:pPr>
        <w:ind w:left="708"/>
      </w:pPr>
      <w:r w:rsidRPr="00AD3600">
        <w:t>____ spegiltíðnin kemst ekki í gegnum síuna</w:t>
      </w:r>
    </w:p>
    <w:p w:rsidR="00B86A80" w:rsidRDefault="00B86A80" w:rsidP="00B86A80">
      <w:pPr>
        <w:ind w:left="708"/>
      </w:pPr>
      <w:r w:rsidRPr="00AD3600">
        <w:t>____ resónanskúrfan hefur brattari hliðar</w:t>
      </w:r>
    </w:p>
    <w:p w:rsidR="00534F94" w:rsidRDefault="00534F94" w:rsidP="001004B7">
      <w:pPr>
        <w:pStyle w:val="Heading2"/>
      </w:pPr>
      <w:bookmarkStart w:id="261" w:name="_Toc476568826"/>
      <w:r>
        <w:lastRenderedPageBreak/>
        <w:t>Prófdæmi frá 9. nóvember 1996. Dæmi 11.</w:t>
      </w:r>
    </w:p>
    <w:p w:rsidR="00B86A80" w:rsidRPr="00AD3600" w:rsidRDefault="001D673A" w:rsidP="001004B7">
      <w:pPr>
        <w:pStyle w:val="Heading3"/>
      </w:pPr>
      <w:r w:rsidRPr="00AD3600">
        <w:t>Þið hafið næman jafnstraumsmæli við höndina og viljið nota hann til að skynja útgeislun á radíótíðni. Eftirtaldir hlutir eru tiltækir. Hver þeirra er öldungis óhjákvæmileg viðbót.</w:t>
      </w:r>
      <w:bookmarkEnd w:id="261"/>
    </w:p>
    <w:p w:rsidR="001D673A" w:rsidRPr="00AD3600" w:rsidRDefault="001D673A" w:rsidP="001D673A"/>
    <w:p w:rsidR="001D673A" w:rsidRPr="00AD3600" w:rsidRDefault="001D673A" w:rsidP="001D673A">
      <w:pPr>
        <w:ind w:left="708"/>
      </w:pPr>
      <w:r w:rsidRPr="00AD3600">
        <w:t>____ viðnám</w:t>
      </w:r>
      <w:r w:rsidRPr="00AD3600">
        <w:tab/>
      </w:r>
      <w:r w:rsidRPr="00AD3600">
        <w:tab/>
        <w:t>____ þéttir</w:t>
      </w:r>
    </w:p>
    <w:p w:rsidR="001D673A" w:rsidRDefault="001D673A" w:rsidP="001D673A">
      <w:pPr>
        <w:ind w:left="708"/>
      </w:pPr>
      <w:r w:rsidRPr="00AD3600">
        <w:t>____ sveiflurás</w:t>
      </w:r>
      <w:r w:rsidRPr="00AD3600">
        <w:tab/>
      </w:r>
      <w:r w:rsidRPr="00AD3600">
        <w:tab/>
        <w:t>____ díóða</w:t>
      </w:r>
    </w:p>
    <w:p w:rsidR="001004B7" w:rsidRPr="00AD3600" w:rsidRDefault="001004B7" w:rsidP="001D673A">
      <w:pPr>
        <w:ind w:left="708"/>
      </w:pPr>
    </w:p>
    <w:p w:rsidR="00534F94" w:rsidRDefault="00534F94" w:rsidP="001004B7">
      <w:pPr>
        <w:pStyle w:val="Heading2"/>
      </w:pPr>
      <w:bookmarkStart w:id="262" w:name="_Toc476568827"/>
      <w:r>
        <w:t>Prófdæmi frá 9. nóvember 1996. Dæmi 12.</w:t>
      </w:r>
    </w:p>
    <w:p w:rsidR="001D673A" w:rsidRPr="00AD3600" w:rsidRDefault="001D673A" w:rsidP="001004B7">
      <w:pPr>
        <w:pStyle w:val="Heading3"/>
      </w:pPr>
      <w:r w:rsidRPr="00AD3600">
        <w:t>Lághleypisía í mótunarmagnara AM sendis sker mjög bratt við 3 kHz. Burðarbylgjutíðnin er 3600 kHz. Tilgreinið neðri og efri mörk þess tíðnisviðs sem útsendingin leggur undir sig, ef mótunin er óbjöguð.</w:t>
      </w:r>
      <w:bookmarkEnd w:id="262"/>
    </w:p>
    <w:p w:rsidR="001D673A" w:rsidRPr="00AD3600" w:rsidRDefault="001D673A" w:rsidP="001D673A"/>
    <w:p w:rsidR="001D673A" w:rsidRDefault="001D673A" w:rsidP="001D673A">
      <w:pPr>
        <w:ind w:left="1416"/>
      </w:pPr>
      <w:r w:rsidRPr="00AD3600">
        <w:t>frá _______ kHz</w:t>
      </w:r>
      <w:r w:rsidRPr="00AD3600">
        <w:tab/>
        <w:t>til ______ kHz</w:t>
      </w:r>
    </w:p>
    <w:p w:rsidR="001004B7" w:rsidRDefault="001004B7" w:rsidP="001D673A">
      <w:pPr>
        <w:ind w:left="1416"/>
      </w:pPr>
    </w:p>
    <w:p w:rsidR="00534F94" w:rsidRPr="00AD3600" w:rsidRDefault="00534F94" w:rsidP="001004B7">
      <w:pPr>
        <w:pStyle w:val="Heading3"/>
      </w:pPr>
      <w:bookmarkStart w:id="263" w:name="_Toc476568849"/>
      <w:r w:rsidRPr="00AD3600">
        <w:t>Þegar amatör sendir á 40 m kemur hann fram í hátölurum í húsi sem þó er ekki næst loftneti hans. Hljómtækin eru fyrir miðjum vegg í stórri stofu og liggja 10 m snúrur að hvorum hátalara. Líklegast til árangur er að:</w:t>
      </w:r>
      <w:bookmarkEnd w:id="263"/>
    </w:p>
    <w:p w:rsidR="00534F94" w:rsidRPr="00AD3600" w:rsidRDefault="00534F94" w:rsidP="00534F94"/>
    <w:p w:rsidR="00534F94" w:rsidRPr="00AD3600" w:rsidRDefault="00534F94" w:rsidP="00534F94">
      <w:pPr>
        <w:ind w:left="708"/>
      </w:pPr>
      <w:r w:rsidRPr="00AD3600">
        <w:t>____ setja heyrntíðnisíu á fæðilínu sendiloftnets</w:t>
      </w:r>
    </w:p>
    <w:p w:rsidR="00534F94" w:rsidRPr="00AD3600" w:rsidRDefault="00534F94" w:rsidP="00534F94">
      <w:pPr>
        <w:ind w:left="708"/>
      </w:pPr>
      <w:r w:rsidRPr="00AD3600">
        <w:t xml:space="preserve">____ lóða 0,1 </w:t>
      </w:r>
      <w:r w:rsidRPr="00AD3600">
        <w:rPr>
          <w:rFonts w:cstheme="minorHAnsi"/>
        </w:rPr>
        <w:t>µ</w:t>
      </w:r>
      <w:r w:rsidRPr="00AD3600">
        <w:t>F diskþétti yfir tengin á hvorum hátalara</w:t>
      </w:r>
    </w:p>
    <w:p w:rsidR="00534F94" w:rsidRPr="00AD3600" w:rsidRDefault="00534F94" w:rsidP="00534F94">
      <w:pPr>
        <w:ind w:left="708"/>
      </w:pPr>
      <w:r w:rsidRPr="00AD3600">
        <w:t>____ vefja þeim enda háta</w:t>
      </w:r>
      <w:r>
        <w:t>l</w:t>
      </w:r>
      <w:r w:rsidRPr="00AD3600">
        <w:t>a</w:t>
      </w:r>
      <w:r>
        <w:t>ra</w:t>
      </w:r>
      <w:r w:rsidRPr="00AD3600">
        <w:t>snúru sem veit að hljómtækinu um ferhítkjarna</w:t>
      </w:r>
    </w:p>
    <w:p w:rsidR="00534F94" w:rsidRDefault="00534F94" w:rsidP="00534F94">
      <w:pPr>
        <w:ind w:left="708"/>
      </w:pPr>
      <w:r w:rsidRPr="00AD3600">
        <w:t>____ vefja þeim enda hátalarasnúru sem veit að hátalaranum um ferhítkjarna</w:t>
      </w:r>
    </w:p>
    <w:p w:rsidR="001004B7" w:rsidRPr="00AD3600" w:rsidRDefault="001004B7" w:rsidP="00534F94">
      <w:pPr>
        <w:ind w:left="708"/>
      </w:pPr>
    </w:p>
    <w:p w:rsidR="00534F94" w:rsidRPr="00AD3600" w:rsidRDefault="00534F94" w:rsidP="001004B7">
      <w:pPr>
        <w:pStyle w:val="Heading3"/>
      </w:pPr>
      <w:r w:rsidRPr="00AD3600">
        <w:t>Teiknið lághleypisíu (low pass filter) með 3 spólum og 2 þéttum. Hún á að henta í kerfi með sammiðjustreng (coax). Ekki þarf að tilgreina gildi.</w:t>
      </w:r>
    </w:p>
    <w:p w:rsidR="00534F94" w:rsidRPr="00AD3600" w:rsidRDefault="00534F94" w:rsidP="00534F94">
      <w:pPr>
        <w:ind w:left="708"/>
      </w:pPr>
    </w:p>
    <w:p w:rsidR="00534F94" w:rsidRPr="00AD3600" w:rsidRDefault="00534F94" w:rsidP="00534F94">
      <w:pPr>
        <w:ind w:left="708"/>
      </w:pPr>
    </w:p>
    <w:p w:rsidR="00534F94" w:rsidRPr="00AD3600" w:rsidRDefault="00534F94" w:rsidP="00534F94">
      <w:pPr>
        <w:ind w:left="708"/>
      </w:pPr>
    </w:p>
    <w:p w:rsidR="00534F94" w:rsidRPr="00AD3600" w:rsidRDefault="00534F94" w:rsidP="00534F94">
      <w:pPr>
        <w:ind w:left="708"/>
      </w:pPr>
    </w:p>
    <w:p w:rsidR="00534F94" w:rsidRPr="00AD3600" w:rsidRDefault="00534F94" w:rsidP="00534F94">
      <w:pPr>
        <w:ind w:left="708"/>
      </w:pPr>
    </w:p>
    <w:p w:rsidR="00534F94" w:rsidRPr="00AD3600" w:rsidRDefault="00534F94" w:rsidP="00534F94">
      <w:pPr>
        <w:ind w:left="708"/>
      </w:pPr>
    </w:p>
    <w:p w:rsidR="00534F94" w:rsidRPr="00AD3600" w:rsidRDefault="00534F94" w:rsidP="00534F94">
      <w:pPr>
        <w:ind w:left="708"/>
      </w:pPr>
      <w:r w:rsidRPr="00AD3600">
        <w:t>___________________________________________________________________</w:t>
      </w:r>
    </w:p>
    <w:p w:rsidR="00534F94" w:rsidRDefault="00534F94" w:rsidP="001D673A">
      <w:pPr>
        <w:ind w:left="1416"/>
      </w:pPr>
    </w:p>
    <w:p w:rsidR="00534F94" w:rsidRDefault="00534F94" w:rsidP="001D673A">
      <w:pPr>
        <w:ind w:left="1416"/>
      </w:pPr>
    </w:p>
    <w:p w:rsidR="001B009C" w:rsidRDefault="001B009C" w:rsidP="001004B7">
      <w:pPr>
        <w:pStyle w:val="Heading2"/>
      </w:pPr>
      <w:bookmarkStart w:id="264" w:name="_Toc476568828"/>
      <w:r>
        <w:lastRenderedPageBreak/>
        <w:t>Prófdæmi frá 6. september 1997. Dæmi 8.</w:t>
      </w:r>
    </w:p>
    <w:bookmarkEnd w:id="264"/>
    <w:p w:rsidR="002B47A4" w:rsidRPr="00AD3600" w:rsidRDefault="002B47A4" w:rsidP="002B47A4">
      <w:pPr>
        <w:jc w:val="center"/>
      </w:pPr>
      <w:r w:rsidRPr="00AD3600">
        <w:rPr>
          <w:noProof/>
          <w:lang w:val="en-US"/>
        </w:rPr>
        <w:drawing>
          <wp:inline distT="0" distB="0" distL="0" distR="0">
            <wp:extent cx="2782485" cy="2663687"/>
            <wp:effectExtent l="0" t="0" r="0" b="3810"/>
            <wp:docPr id="57" name="Picture 57" descr="C:\Users\olvir\AppData\Local\Temp\SNAGHTMLe3491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olvir\AppData\Local\Temp\SNAGHTMLe34914d.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98778" cy="2679285"/>
                    </a:xfrm>
                    <a:prstGeom prst="rect">
                      <a:avLst/>
                    </a:prstGeom>
                    <a:noFill/>
                    <a:ln>
                      <a:noFill/>
                    </a:ln>
                  </pic:spPr>
                </pic:pic>
              </a:graphicData>
            </a:graphic>
          </wp:inline>
        </w:drawing>
      </w:r>
    </w:p>
    <w:p w:rsidR="001D673A" w:rsidRPr="00AD3600" w:rsidRDefault="00CD6BB3" w:rsidP="001004B7">
      <w:pPr>
        <w:pStyle w:val="Heading3"/>
      </w:pPr>
      <w:r w:rsidRPr="00AD3600">
        <w:t xml:space="preserve">Myndin sýnir kassamynd af tíðnibreyti (converter). </w:t>
      </w:r>
      <w:r w:rsidR="002B47A4" w:rsidRPr="00AD3600">
        <w:t>Hvað heitir stigið sem nafnið vantar á?</w:t>
      </w:r>
    </w:p>
    <w:p w:rsidR="0055045A" w:rsidRPr="00AD3600" w:rsidRDefault="0055045A" w:rsidP="0055045A">
      <w:pPr>
        <w:ind w:left="708"/>
      </w:pPr>
    </w:p>
    <w:p w:rsidR="0055045A" w:rsidRDefault="0055045A" w:rsidP="0055045A">
      <w:pPr>
        <w:ind w:left="708"/>
      </w:pPr>
      <w:r w:rsidRPr="00AD3600">
        <w:t>___________________________________________________________________</w:t>
      </w:r>
    </w:p>
    <w:p w:rsidR="001004B7" w:rsidRPr="00AD3600" w:rsidRDefault="001004B7" w:rsidP="0055045A">
      <w:pPr>
        <w:ind w:left="708"/>
      </w:pPr>
    </w:p>
    <w:p w:rsidR="002B47A4" w:rsidRPr="00AD3600" w:rsidRDefault="0055045A" w:rsidP="001004B7">
      <w:pPr>
        <w:pStyle w:val="Heading3"/>
      </w:pPr>
      <w:r w:rsidRPr="00AD3600">
        <w:t>Hvert er svið spegiltíðninnar (image frequency)?</w:t>
      </w:r>
    </w:p>
    <w:p w:rsidR="0055045A" w:rsidRPr="00AD3600" w:rsidRDefault="0055045A" w:rsidP="0055045A"/>
    <w:p w:rsidR="0055045A" w:rsidRDefault="0055045A" w:rsidP="00CD6BB3">
      <w:pPr>
        <w:ind w:left="708" w:firstLine="156"/>
      </w:pPr>
      <w:r w:rsidRPr="00AD3600">
        <w:t>Frá ______ MHz til ______ MHz</w:t>
      </w:r>
    </w:p>
    <w:p w:rsidR="001004B7" w:rsidRPr="00AD3600" w:rsidRDefault="001004B7" w:rsidP="00CD6BB3">
      <w:pPr>
        <w:ind w:left="708" w:firstLine="156"/>
      </w:pPr>
    </w:p>
    <w:p w:rsidR="0055045A" w:rsidRPr="00AD3600" w:rsidRDefault="0055045A" w:rsidP="001004B7">
      <w:pPr>
        <w:pStyle w:val="Heading3"/>
      </w:pPr>
      <w:r w:rsidRPr="00AD3600">
        <w:t>Eitt stigið á kassamyndinni er merkt X2. Íhugið mögnunarflokkana A, B og C, eftir forspennu. Hver þeirra hentar þessu stigi síst?</w:t>
      </w:r>
    </w:p>
    <w:p w:rsidR="0055045A" w:rsidRPr="00AD3600" w:rsidRDefault="0055045A" w:rsidP="0055045A">
      <w:pPr>
        <w:ind w:left="708"/>
      </w:pPr>
    </w:p>
    <w:p w:rsidR="0055045A" w:rsidRDefault="0055045A" w:rsidP="0055045A">
      <w:pPr>
        <w:ind w:left="708"/>
      </w:pPr>
      <w:r w:rsidRPr="00AD3600">
        <w:t>___________________________________________________________________</w:t>
      </w:r>
    </w:p>
    <w:p w:rsidR="001004B7" w:rsidRPr="00AD3600" w:rsidRDefault="001004B7" w:rsidP="0055045A">
      <w:pPr>
        <w:ind w:left="708"/>
      </w:pPr>
    </w:p>
    <w:p w:rsidR="00CD6BB3" w:rsidRDefault="00CD6BB3" w:rsidP="001004B7">
      <w:pPr>
        <w:pStyle w:val="Heading2"/>
      </w:pPr>
      <w:bookmarkStart w:id="265" w:name="_Toc476568829"/>
      <w:r>
        <w:t>Prófdæmi frá 6. september 1997. Dæmi 12.</w:t>
      </w:r>
    </w:p>
    <w:p w:rsidR="0055045A" w:rsidRPr="00AD3600" w:rsidRDefault="00535865" w:rsidP="001004B7">
      <w:pPr>
        <w:pStyle w:val="Heading3"/>
      </w:pPr>
      <w:r w:rsidRPr="00AD3600">
        <w:t>Tvítónsmerki er notað til að stilla SSB sendi, sem hefur óverulega bjögun. RF aflmælirinn sýnir raunverulegt meðalafl. Hvert er PEP (p.e.p.) aflið þegar mælirinn sýnir 100 W?</w:t>
      </w:r>
      <w:bookmarkEnd w:id="265"/>
    </w:p>
    <w:p w:rsidR="00535865" w:rsidRPr="00AD3600" w:rsidRDefault="00535865" w:rsidP="00535865">
      <w:pPr>
        <w:ind w:left="708"/>
      </w:pPr>
    </w:p>
    <w:p w:rsidR="00535865" w:rsidRDefault="00535865" w:rsidP="00535865">
      <w:pPr>
        <w:ind w:left="708"/>
      </w:pPr>
      <w:r w:rsidRPr="00AD3600">
        <w:t>___________________________________________________________________</w:t>
      </w:r>
      <w:r w:rsidR="00CD6BB3">
        <w:t xml:space="preserve"> W</w:t>
      </w:r>
    </w:p>
    <w:p w:rsidR="00093E11" w:rsidRDefault="00093E11" w:rsidP="00535865">
      <w:pPr>
        <w:ind w:left="708"/>
      </w:pPr>
    </w:p>
    <w:p w:rsidR="00093E11" w:rsidRDefault="00093E11" w:rsidP="00535865">
      <w:pPr>
        <w:ind w:left="708"/>
      </w:pPr>
    </w:p>
    <w:p w:rsidR="00093E11" w:rsidRDefault="00093E11" w:rsidP="00535865">
      <w:pPr>
        <w:ind w:left="708"/>
      </w:pPr>
    </w:p>
    <w:p w:rsidR="00093E11" w:rsidRDefault="00093E11" w:rsidP="00535865">
      <w:pPr>
        <w:ind w:left="708"/>
      </w:pPr>
    </w:p>
    <w:p w:rsidR="00CD6BB3" w:rsidRDefault="00CD6BB3" w:rsidP="001004B7">
      <w:pPr>
        <w:pStyle w:val="Heading2"/>
      </w:pPr>
      <w:bookmarkStart w:id="266" w:name="_Toc476568830"/>
      <w:r>
        <w:lastRenderedPageBreak/>
        <w:t>Prófdæmi frá 6. september 1997. Dæmi 13.</w:t>
      </w:r>
    </w:p>
    <w:p w:rsidR="00535865" w:rsidRPr="00AD3600" w:rsidRDefault="00535865" w:rsidP="00CD6BB3">
      <w:pPr>
        <w:pStyle w:val="Heading3"/>
        <w:numPr>
          <w:ilvl w:val="0"/>
          <w:numId w:val="0"/>
        </w:numPr>
        <w:ind w:left="720"/>
      </w:pPr>
      <w:r w:rsidRPr="00AD3600">
        <w:t>Radíóamatör smíðar sendir fyrir 10 m sviðið. Þegar hann sendir ofarlega á sviðinu truflar hann FM útvarp í námunda við 88 MHz. Enginn truflun er á móttöku ofan í FM sviðinu, né heldur ef amatörinn lækkar senditíðnina sína.</w:t>
      </w:r>
      <w:bookmarkEnd w:id="266"/>
    </w:p>
    <w:p w:rsidR="00535865" w:rsidRPr="00AD3600" w:rsidRDefault="00535865" w:rsidP="001004B7">
      <w:pPr>
        <w:pStyle w:val="Heading3"/>
      </w:pPr>
      <w:r w:rsidRPr="00AD3600">
        <w:t>Tíðniþátturinn sem truflar er að öllum líkindum:</w:t>
      </w:r>
    </w:p>
    <w:p w:rsidR="00535865" w:rsidRPr="00AD3600" w:rsidRDefault="00535865" w:rsidP="00535865">
      <w:pPr>
        <w:ind w:left="708"/>
      </w:pPr>
    </w:p>
    <w:p w:rsidR="00535865" w:rsidRDefault="00535865" w:rsidP="00535865">
      <w:pPr>
        <w:ind w:left="708"/>
      </w:pPr>
      <w:r w:rsidRPr="00AD3600">
        <w:t>___________________________________________________________________</w:t>
      </w:r>
    </w:p>
    <w:p w:rsidR="001004B7" w:rsidRPr="00AD3600" w:rsidRDefault="001004B7" w:rsidP="00535865">
      <w:pPr>
        <w:ind w:left="708"/>
      </w:pPr>
    </w:p>
    <w:p w:rsidR="00535865" w:rsidRPr="00AD3600" w:rsidRDefault="00535865" w:rsidP="001004B7">
      <w:pPr>
        <w:pStyle w:val="Heading3"/>
      </w:pPr>
      <w:r w:rsidRPr="00AD3600">
        <w:t xml:space="preserve">Truflunin hverfur ef amatörinn setur lághleypisíu (low pass filter) milli sendis og </w:t>
      </w:r>
      <w:r w:rsidR="00403103" w:rsidRPr="00AD3600">
        <w:t>fæðilínu</w:t>
      </w:r>
      <w:r w:rsidRPr="00AD3600">
        <w:t>. Það sýnir að ástæða truflunar er:</w:t>
      </w:r>
    </w:p>
    <w:p w:rsidR="00535865" w:rsidRPr="00AD3600" w:rsidRDefault="00535865" w:rsidP="00535865"/>
    <w:p w:rsidR="00535865" w:rsidRPr="00AD3600" w:rsidRDefault="00535865" w:rsidP="00535865">
      <w:pPr>
        <w:ind w:left="864"/>
      </w:pPr>
      <w:r w:rsidRPr="00AD3600">
        <w:t>____ of sterkt 10 m merki inn á FM viðtækið</w:t>
      </w:r>
    </w:p>
    <w:p w:rsidR="00535865" w:rsidRPr="00AD3600" w:rsidRDefault="00535865" w:rsidP="00535865">
      <w:pPr>
        <w:ind w:left="864"/>
      </w:pPr>
      <w:r w:rsidRPr="00AD3600">
        <w:t>____ spegiltíðni FM viðtækisins</w:t>
      </w:r>
    </w:p>
    <w:p w:rsidR="00535865" w:rsidRPr="00AD3600" w:rsidRDefault="00535865" w:rsidP="00535865">
      <w:pPr>
        <w:ind w:left="864"/>
      </w:pPr>
      <w:r w:rsidRPr="00AD3600">
        <w:t>____ ólín í næsta umhverfi, t.d. spanskgræna í tengiboxi loftnets</w:t>
      </w:r>
    </w:p>
    <w:p w:rsidR="00535865" w:rsidRPr="00AD3600" w:rsidRDefault="00535865" w:rsidP="00535865">
      <w:pPr>
        <w:ind w:left="864"/>
      </w:pPr>
      <w:r w:rsidRPr="00AD3600">
        <w:t>____ merkið frá sendinum er ekki nógu sinuslaga</w:t>
      </w:r>
    </w:p>
    <w:p w:rsidR="00400ACF" w:rsidRDefault="00400ACF"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1004B7" w:rsidRDefault="001004B7" w:rsidP="00535865">
      <w:pPr>
        <w:ind w:left="864"/>
      </w:pPr>
    </w:p>
    <w:p w:rsidR="00093E11" w:rsidRDefault="00093E11" w:rsidP="00535865">
      <w:pPr>
        <w:ind w:left="864"/>
      </w:pPr>
    </w:p>
    <w:p w:rsidR="00AD6941" w:rsidRDefault="00AD6941" w:rsidP="001004B7">
      <w:pPr>
        <w:pStyle w:val="Heading2"/>
      </w:pPr>
      <w:bookmarkStart w:id="267" w:name="_Toc476568831"/>
      <w:r w:rsidRPr="001004B7">
        <w:lastRenderedPageBreak/>
        <w:t>Prófdæmi</w:t>
      </w:r>
      <w:r>
        <w:t xml:space="preserve"> frá 8. maí 1999. Dæmi 8.</w:t>
      </w:r>
    </w:p>
    <w:p w:rsidR="00535865" w:rsidRPr="00AD3600" w:rsidRDefault="00535865" w:rsidP="00AD6941">
      <w:pPr>
        <w:pStyle w:val="Heading3"/>
        <w:numPr>
          <w:ilvl w:val="0"/>
          <w:numId w:val="0"/>
        </w:numPr>
        <w:ind w:left="720"/>
      </w:pPr>
      <w:r w:rsidRPr="00AD3600">
        <w:t>Myndin sýnir rás í viðtæki.</w:t>
      </w:r>
      <w:bookmarkEnd w:id="267"/>
    </w:p>
    <w:p w:rsidR="00535865" w:rsidRPr="00AD3600" w:rsidRDefault="00535865" w:rsidP="00535865">
      <w:pPr>
        <w:jc w:val="center"/>
      </w:pPr>
      <w:r w:rsidRPr="00AD3600">
        <w:rPr>
          <w:noProof/>
          <w:lang w:val="en-US"/>
        </w:rPr>
        <w:drawing>
          <wp:inline distT="0" distB="0" distL="0" distR="0" wp14:anchorId="1FB949F4" wp14:editId="076B2A84">
            <wp:extent cx="4627974" cy="2229769"/>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654592" cy="2242594"/>
                    </a:xfrm>
                    <a:prstGeom prst="rect">
                      <a:avLst/>
                    </a:prstGeom>
                  </pic:spPr>
                </pic:pic>
              </a:graphicData>
            </a:graphic>
          </wp:inline>
        </w:drawing>
      </w:r>
    </w:p>
    <w:p w:rsidR="0055045A" w:rsidRPr="00AD3600" w:rsidRDefault="00535865" w:rsidP="001004B7">
      <w:pPr>
        <w:pStyle w:val="Heading3"/>
      </w:pPr>
      <w:r w:rsidRPr="00AD3600">
        <w:t>Þetta er:</w:t>
      </w:r>
    </w:p>
    <w:p w:rsidR="00535865" w:rsidRPr="00AD3600" w:rsidRDefault="00535865" w:rsidP="00535865"/>
    <w:p w:rsidR="00535865" w:rsidRPr="00AD3600" w:rsidRDefault="00535865" w:rsidP="00535865">
      <w:pPr>
        <w:ind w:left="708" w:firstLine="156"/>
      </w:pPr>
      <w:r w:rsidRPr="00AD3600">
        <w:t>____ FM-skynjari (detector)</w:t>
      </w:r>
      <w:r w:rsidRPr="00AD3600">
        <w:tab/>
      </w:r>
      <w:r w:rsidRPr="00AD3600">
        <w:tab/>
        <w:t>____ AM-skynjari</w:t>
      </w:r>
    </w:p>
    <w:p w:rsidR="00535865" w:rsidRDefault="00535865" w:rsidP="00535865">
      <w:pPr>
        <w:ind w:left="708" w:firstLine="156"/>
      </w:pPr>
      <w:r w:rsidRPr="00AD3600">
        <w:t xml:space="preserve">____ magnari fyrir </w:t>
      </w:r>
      <w:r w:rsidR="00403103" w:rsidRPr="00AD3600">
        <w:t>heyrntíðni</w:t>
      </w:r>
      <w:r w:rsidRPr="00AD3600">
        <w:tab/>
      </w:r>
      <w:r w:rsidRPr="00AD3600">
        <w:tab/>
        <w:t>____ afriðill í aflgjafa</w:t>
      </w:r>
    </w:p>
    <w:p w:rsidR="001004B7" w:rsidRPr="00AD3600" w:rsidRDefault="001004B7" w:rsidP="00535865">
      <w:pPr>
        <w:ind w:left="708" w:firstLine="156"/>
      </w:pPr>
    </w:p>
    <w:p w:rsidR="00535865" w:rsidRPr="00AD3600" w:rsidRDefault="00535865" w:rsidP="001004B7">
      <w:pPr>
        <w:pStyle w:val="Heading3"/>
      </w:pPr>
      <w:r w:rsidRPr="00AD3600">
        <w:t>Frá punkti (d) fæst spenna sem best er lýst sem:</w:t>
      </w:r>
    </w:p>
    <w:p w:rsidR="00535865" w:rsidRPr="00AD3600" w:rsidRDefault="00535865" w:rsidP="00535865"/>
    <w:p w:rsidR="00535865" w:rsidRPr="00AD3600" w:rsidRDefault="00535865" w:rsidP="00535865">
      <w:pPr>
        <w:ind w:left="708" w:firstLine="156"/>
      </w:pPr>
      <w:r w:rsidRPr="00AD3600">
        <w:t xml:space="preserve">____ merki á </w:t>
      </w:r>
      <w:r w:rsidR="00403103" w:rsidRPr="00AD3600">
        <w:t>heyrntíðni</w:t>
      </w:r>
      <w:r w:rsidRPr="00AD3600">
        <w:tab/>
      </w:r>
      <w:r w:rsidRPr="00AD3600">
        <w:tab/>
        <w:t>____ merki á millitíðni</w:t>
      </w:r>
    </w:p>
    <w:p w:rsidR="00535865" w:rsidRDefault="00535865" w:rsidP="00535865">
      <w:pPr>
        <w:ind w:left="708" w:firstLine="156"/>
      </w:pPr>
      <w:r w:rsidRPr="00AD3600">
        <w:t>____</w:t>
      </w:r>
      <w:r w:rsidRPr="00AD3600">
        <w:tab/>
      </w:r>
      <w:r w:rsidR="00403103" w:rsidRPr="00AD3600">
        <w:t>sínussveifla</w:t>
      </w:r>
      <w:r w:rsidRPr="00AD3600">
        <w:t xml:space="preserve"> frá slagvaka (BFO)</w:t>
      </w:r>
      <w:r w:rsidRPr="00AD3600">
        <w:tab/>
        <w:t>____ neikvæðri jafnspennu sem breytist hægt</w:t>
      </w:r>
    </w:p>
    <w:p w:rsidR="00AD6941" w:rsidRDefault="00AD6941" w:rsidP="00535865">
      <w:pPr>
        <w:ind w:left="708" w:firstLine="156"/>
      </w:pPr>
    </w:p>
    <w:p w:rsidR="00AD6941" w:rsidRDefault="00AD6941" w:rsidP="00535865">
      <w:pPr>
        <w:ind w:left="708" w:firstLine="156"/>
      </w:pPr>
    </w:p>
    <w:p w:rsidR="001004B7" w:rsidRDefault="001004B7" w:rsidP="00535865">
      <w:pPr>
        <w:ind w:left="708" w:firstLine="156"/>
      </w:pPr>
    </w:p>
    <w:p w:rsidR="001004B7" w:rsidRDefault="001004B7" w:rsidP="00535865">
      <w:pPr>
        <w:ind w:left="708" w:firstLine="156"/>
      </w:pPr>
    </w:p>
    <w:p w:rsidR="001004B7" w:rsidRDefault="001004B7" w:rsidP="00535865">
      <w:pPr>
        <w:ind w:left="708" w:firstLine="156"/>
      </w:pPr>
    </w:p>
    <w:p w:rsidR="001004B7" w:rsidRDefault="001004B7" w:rsidP="00535865">
      <w:pPr>
        <w:ind w:left="708" w:firstLine="156"/>
      </w:pPr>
    </w:p>
    <w:p w:rsidR="001004B7" w:rsidRDefault="001004B7" w:rsidP="00535865">
      <w:pPr>
        <w:ind w:left="708" w:firstLine="156"/>
      </w:pPr>
    </w:p>
    <w:p w:rsidR="001004B7" w:rsidRDefault="001004B7" w:rsidP="00535865">
      <w:pPr>
        <w:ind w:left="708" w:firstLine="156"/>
      </w:pPr>
    </w:p>
    <w:p w:rsidR="00AD6941" w:rsidRDefault="00AD6941" w:rsidP="00535865">
      <w:pPr>
        <w:ind w:left="708" w:firstLine="156"/>
      </w:pPr>
    </w:p>
    <w:p w:rsidR="00AD6941" w:rsidRDefault="00AD6941" w:rsidP="00535865">
      <w:pPr>
        <w:ind w:left="708" w:firstLine="156"/>
      </w:pPr>
    </w:p>
    <w:p w:rsidR="00093E11" w:rsidRDefault="00093E11" w:rsidP="00535865">
      <w:pPr>
        <w:ind w:left="708" w:firstLine="156"/>
      </w:pPr>
    </w:p>
    <w:p w:rsidR="00093E11" w:rsidRDefault="00093E11" w:rsidP="00535865">
      <w:pPr>
        <w:ind w:left="708" w:firstLine="156"/>
      </w:pPr>
    </w:p>
    <w:p w:rsidR="00093E11" w:rsidRDefault="00093E11" w:rsidP="00535865">
      <w:pPr>
        <w:ind w:left="708" w:firstLine="156"/>
      </w:pPr>
    </w:p>
    <w:p w:rsidR="00AD6941" w:rsidRDefault="00AD6941" w:rsidP="001004B7">
      <w:pPr>
        <w:pStyle w:val="Heading2"/>
      </w:pPr>
      <w:bookmarkStart w:id="268" w:name="_Toc476568832"/>
      <w:r>
        <w:lastRenderedPageBreak/>
        <w:t>Prófdæmi frá 8. maí 1999. Dæmi 13.</w:t>
      </w:r>
    </w:p>
    <w:p w:rsidR="00535865" w:rsidRPr="00AD3600" w:rsidRDefault="00535865" w:rsidP="001004B7">
      <w:pPr>
        <w:pStyle w:val="Heading2"/>
        <w:numPr>
          <w:ilvl w:val="0"/>
          <w:numId w:val="0"/>
        </w:numPr>
        <w:ind w:left="576"/>
      </w:pPr>
      <w:r w:rsidRPr="00AD3600">
        <w:t>Línulegur magnari er notaður á eftir sendi, til að auka aflið. Mest getur hann skilað út 800 W PEP (peak envelope power), án þess að bjögun umlykju (envelope) fari úr böndunum.</w:t>
      </w:r>
      <w:bookmarkEnd w:id="268"/>
    </w:p>
    <w:p w:rsidR="00400ACF" w:rsidRPr="00AD3600" w:rsidRDefault="00400ACF" w:rsidP="00400ACF"/>
    <w:p w:rsidR="00535865" w:rsidRPr="00AD3600" w:rsidRDefault="00535865" w:rsidP="001004B7">
      <w:pPr>
        <w:pStyle w:val="Heading3"/>
      </w:pPr>
      <w:r w:rsidRPr="00AD3600">
        <w:t>Óvanur amatör gáir ekki að sér og knýr magnarann með of miklu afli frá upphaflega sendinum, sem þá gefur frá sér SSB-merki. Helsta truflunin sem þetta veldur er að öllum líkindum:</w:t>
      </w:r>
    </w:p>
    <w:p w:rsidR="00535865" w:rsidRPr="00AD3600" w:rsidRDefault="00535865" w:rsidP="00535865"/>
    <w:p w:rsidR="00535865" w:rsidRPr="00AD3600" w:rsidRDefault="00535865" w:rsidP="00535865">
      <w:pPr>
        <w:ind w:left="864"/>
      </w:pPr>
      <w:r w:rsidRPr="00AD3600">
        <w:t>____ Grannrásartruflun, mótunarskvettur (splatter) sem trufla í næsta nágrenni við senditíðnina</w:t>
      </w:r>
    </w:p>
    <w:p w:rsidR="00535865" w:rsidRPr="00AD3600" w:rsidRDefault="00535865" w:rsidP="00535865">
      <w:pPr>
        <w:ind w:left="864"/>
      </w:pPr>
      <w:r w:rsidRPr="00AD3600">
        <w:t xml:space="preserve">____ </w:t>
      </w:r>
      <w:r w:rsidR="00403103" w:rsidRPr="00AD3600">
        <w:t>undirsveifla</w:t>
      </w:r>
      <w:r w:rsidRPr="00AD3600">
        <w:t>, vegna hægari breytingu á umlykju</w:t>
      </w:r>
    </w:p>
    <w:p w:rsidR="00535865" w:rsidRPr="00AD3600" w:rsidRDefault="00535865" w:rsidP="00535865">
      <w:pPr>
        <w:ind w:left="864"/>
      </w:pPr>
      <w:r w:rsidRPr="00AD3600">
        <w:t>____ yfirsveiflur, þrátt fyrir mjög góða lághleypisíu á eftir magnara</w:t>
      </w:r>
    </w:p>
    <w:p w:rsidR="00535865" w:rsidRDefault="00535865" w:rsidP="00535865">
      <w:pPr>
        <w:ind w:left="864"/>
      </w:pPr>
      <w:r w:rsidRPr="00AD3600">
        <w:t xml:space="preserve">____ útsending á </w:t>
      </w:r>
      <w:r w:rsidR="00403103" w:rsidRPr="00AD3600">
        <w:t>heyrntíðni</w:t>
      </w:r>
      <w:r w:rsidRPr="00AD3600">
        <w:t>, sem getur slegið inn á venjulega síma</w:t>
      </w:r>
    </w:p>
    <w:p w:rsidR="001004B7" w:rsidRPr="00AD3600" w:rsidRDefault="001004B7" w:rsidP="00535865">
      <w:pPr>
        <w:ind w:left="864"/>
      </w:pPr>
    </w:p>
    <w:p w:rsidR="00535865" w:rsidRPr="00AD3600" w:rsidRDefault="00535865" w:rsidP="001004B7">
      <w:pPr>
        <w:pStyle w:val="Heading3"/>
      </w:pPr>
      <w:r w:rsidRPr="00AD3600">
        <w:t>Nú vill amatörinn nota magnarann fyrir venjulegt AM-merki. Hvert má útafl burðarbylgjunnar mest vera, svo komist verði hjá truflun af því tagi sem áður er lýst?</w:t>
      </w:r>
    </w:p>
    <w:p w:rsidR="00535865" w:rsidRPr="00AD3600" w:rsidRDefault="00535865" w:rsidP="00535865">
      <w:pPr>
        <w:ind w:left="708"/>
      </w:pPr>
    </w:p>
    <w:p w:rsidR="00535865" w:rsidRDefault="00535865" w:rsidP="00535865">
      <w:pPr>
        <w:ind w:left="708"/>
      </w:pPr>
      <w:r w:rsidRPr="00AD3600">
        <w:t>___________________________________________________________________</w:t>
      </w:r>
    </w:p>
    <w:p w:rsidR="001004B7" w:rsidRDefault="001004B7" w:rsidP="00535865">
      <w:pPr>
        <w:ind w:left="708"/>
      </w:pPr>
    </w:p>
    <w:p w:rsidR="001004B7" w:rsidRDefault="001004B7" w:rsidP="00535865">
      <w:pPr>
        <w:ind w:left="708"/>
      </w:pPr>
    </w:p>
    <w:p w:rsidR="001004B7" w:rsidRDefault="001004B7" w:rsidP="00535865">
      <w:pPr>
        <w:ind w:left="708"/>
      </w:pPr>
    </w:p>
    <w:p w:rsidR="001004B7" w:rsidRDefault="001004B7" w:rsidP="00535865">
      <w:pPr>
        <w:ind w:left="708"/>
      </w:pPr>
    </w:p>
    <w:p w:rsidR="001004B7" w:rsidRDefault="001004B7" w:rsidP="00535865">
      <w:pPr>
        <w:ind w:left="708"/>
      </w:pPr>
    </w:p>
    <w:p w:rsidR="001004B7" w:rsidRDefault="001004B7" w:rsidP="00535865">
      <w:pPr>
        <w:ind w:left="708"/>
      </w:pPr>
    </w:p>
    <w:p w:rsidR="001004B7" w:rsidRDefault="001004B7" w:rsidP="00535865">
      <w:pPr>
        <w:ind w:left="708"/>
      </w:pPr>
    </w:p>
    <w:p w:rsidR="001004B7" w:rsidRDefault="001004B7" w:rsidP="00535865">
      <w:pPr>
        <w:ind w:left="708"/>
      </w:pPr>
    </w:p>
    <w:p w:rsidR="001004B7" w:rsidRDefault="001004B7" w:rsidP="00535865">
      <w:pPr>
        <w:ind w:left="708"/>
      </w:pPr>
    </w:p>
    <w:p w:rsidR="001004B7" w:rsidRDefault="001004B7" w:rsidP="00535865">
      <w:pPr>
        <w:ind w:left="708"/>
      </w:pPr>
    </w:p>
    <w:p w:rsidR="001004B7" w:rsidRDefault="001004B7" w:rsidP="00535865">
      <w:pPr>
        <w:ind w:left="708"/>
      </w:pPr>
    </w:p>
    <w:p w:rsidR="00093E11" w:rsidRDefault="00093E11" w:rsidP="00535865">
      <w:pPr>
        <w:ind w:left="708"/>
      </w:pPr>
    </w:p>
    <w:p w:rsidR="00093E11" w:rsidRDefault="00093E11" w:rsidP="00535865">
      <w:pPr>
        <w:ind w:left="708"/>
      </w:pPr>
    </w:p>
    <w:p w:rsidR="00093E11" w:rsidRDefault="00093E11" w:rsidP="00535865">
      <w:pPr>
        <w:ind w:left="708"/>
      </w:pPr>
    </w:p>
    <w:p w:rsidR="00093E11" w:rsidRDefault="00093E11" w:rsidP="00535865">
      <w:pPr>
        <w:ind w:left="708"/>
      </w:pPr>
    </w:p>
    <w:p w:rsidR="00093E11" w:rsidRDefault="00093E11" w:rsidP="00535865">
      <w:pPr>
        <w:ind w:left="708"/>
      </w:pPr>
    </w:p>
    <w:p w:rsidR="001004B7" w:rsidRPr="00AD3600" w:rsidRDefault="001004B7" w:rsidP="001004B7">
      <w:pPr>
        <w:pStyle w:val="Heading2"/>
      </w:pPr>
      <w:bookmarkStart w:id="269" w:name="_Toc476568803"/>
      <w:r w:rsidRPr="00AD3600">
        <w:lastRenderedPageBreak/>
        <w:t>Merki og Mótun –</w:t>
      </w:r>
      <w:bookmarkEnd w:id="269"/>
      <w:r>
        <w:t xml:space="preserve"> Aukadæmi</w:t>
      </w:r>
    </w:p>
    <w:p w:rsidR="003938D3" w:rsidRPr="003938D3" w:rsidRDefault="00C86088" w:rsidP="001004B7">
      <w:pPr>
        <w:pStyle w:val="Heading2"/>
        <w:numPr>
          <w:ilvl w:val="0"/>
          <w:numId w:val="0"/>
        </w:numPr>
        <w:ind w:left="576"/>
      </w:pPr>
      <w:bookmarkStart w:id="270" w:name="_Toc476568833"/>
      <w:r w:rsidRPr="00AD3600">
        <w:t>Nágranni amatörs hlustar gjarnan á erlenda útvarpsstöð sem sendir á 930 kHz á miðbylgju. Hann notar útvarpsviðtæki með þá algengu millitíðni, 455 kHz</w:t>
      </w:r>
      <w:bookmarkEnd w:id="270"/>
    </w:p>
    <w:p w:rsidR="00C86088" w:rsidRPr="00AD3600" w:rsidRDefault="00C86088" w:rsidP="001004B7">
      <w:pPr>
        <w:pStyle w:val="Heading2"/>
        <w:numPr>
          <w:ilvl w:val="0"/>
          <w:numId w:val="0"/>
        </w:numPr>
        <w:ind w:left="576"/>
      </w:pPr>
      <w:r w:rsidRPr="00AD3600">
        <w:t>Þegar amatörinn sendir á 1840 kHz í 160 m sviðinu, truflar hann móttökuna.</w:t>
      </w:r>
    </w:p>
    <w:p w:rsidR="00C86088" w:rsidRPr="00AD3600" w:rsidRDefault="00C86088" w:rsidP="001004B7">
      <w:pPr>
        <w:pStyle w:val="Heading3"/>
      </w:pPr>
      <w:r w:rsidRPr="00AD3600">
        <w:t>Hver er líklegasta ástæða fyrir trufluninni. Styðjið kenninguna með útreikning.</w:t>
      </w:r>
    </w:p>
    <w:p w:rsidR="00C86088" w:rsidRPr="00AD3600" w:rsidRDefault="00C86088" w:rsidP="00C86088">
      <w:pPr>
        <w:ind w:left="708"/>
      </w:pPr>
    </w:p>
    <w:p w:rsidR="00C86088" w:rsidRPr="00AD3600" w:rsidRDefault="00C86088" w:rsidP="00C86088">
      <w:pPr>
        <w:ind w:left="708"/>
      </w:pPr>
      <w:r w:rsidRPr="00AD3600">
        <w:t>___________________________________________________________________</w:t>
      </w:r>
    </w:p>
    <w:p w:rsidR="00C86088" w:rsidRPr="00AD3600" w:rsidRDefault="00C86088" w:rsidP="00C86088">
      <w:pPr>
        <w:ind w:left="708"/>
      </w:pPr>
    </w:p>
    <w:p w:rsidR="00C86088" w:rsidRDefault="00C86088" w:rsidP="00C86088">
      <w:pPr>
        <w:ind w:left="708"/>
      </w:pPr>
      <w:r w:rsidRPr="00AD3600">
        <w:t>___________________________________________________________________</w:t>
      </w:r>
    </w:p>
    <w:p w:rsidR="001004B7" w:rsidRPr="00AD3600" w:rsidRDefault="001004B7" w:rsidP="00C86088">
      <w:pPr>
        <w:ind w:left="708"/>
      </w:pPr>
    </w:p>
    <w:p w:rsidR="00C86088" w:rsidRPr="00AD3600" w:rsidRDefault="00C86088" w:rsidP="001004B7">
      <w:pPr>
        <w:pStyle w:val="Heading3"/>
      </w:pPr>
      <w:r w:rsidRPr="00AD3600">
        <w:t xml:space="preserve">Hver eftirtalinna ráðstafana er </w:t>
      </w:r>
      <w:r w:rsidR="00403103" w:rsidRPr="00AD3600">
        <w:t>líklegust</w:t>
      </w:r>
      <w:r w:rsidRPr="00AD3600">
        <w:t xml:space="preserve"> til úrbóta ef sendirinn dæmist vera í lagi? Að setja: </w:t>
      </w:r>
    </w:p>
    <w:p w:rsidR="00C86088" w:rsidRPr="00AD3600" w:rsidRDefault="00C86088" w:rsidP="00C86088"/>
    <w:p w:rsidR="00C86088" w:rsidRPr="00AD3600" w:rsidRDefault="00C86088" w:rsidP="00C86088">
      <w:pPr>
        <w:ind w:left="708"/>
      </w:pPr>
      <w:r w:rsidRPr="00AD3600">
        <w:t>____ háhleypisíu (high pass filter) á sendinn</w:t>
      </w:r>
    </w:p>
    <w:p w:rsidR="00C86088" w:rsidRPr="00AD3600" w:rsidRDefault="00C86088" w:rsidP="00C86088">
      <w:pPr>
        <w:ind w:left="708"/>
      </w:pPr>
      <w:r w:rsidRPr="00AD3600">
        <w:t>____ lághleypisíu (low pass filter) á sendinn</w:t>
      </w:r>
    </w:p>
    <w:p w:rsidR="00C86088" w:rsidRPr="00AD3600" w:rsidRDefault="00C86088" w:rsidP="00C86088">
      <w:pPr>
        <w:ind w:left="708"/>
      </w:pPr>
      <w:r w:rsidRPr="00AD3600">
        <w:t>____ háhleypisíu á viðtækið</w:t>
      </w:r>
    </w:p>
    <w:p w:rsidR="00C86088" w:rsidRPr="00AD3600" w:rsidRDefault="00C86088" w:rsidP="00C86088">
      <w:pPr>
        <w:ind w:left="708"/>
      </w:pPr>
      <w:r w:rsidRPr="00AD3600">
        <w:t>____ 1840 kHz stoppsíu (rejection filter) á viðtækið</w:t>
      </w:r>
    </w:p>
    <w:p w:rsidR="00535865" w:rsidRPr="00AD3600" w:rsidRDefault="00535865" w:rsidP="00535865">
      <w:pPr>
        <w:ind w:left="708" w:firstLine="156"/>
      </w:pPr>
    </w:p>
    <w:p w:rsidR="0047365B" w:rsidRDefault="0047365B" w:rsidP="001004B7">
      <w:pPr>
        <w:pStyle w:val="Heading2"/>
      </w:pPr>
      <w:bookmarkStart w:id="271" w:name="_Toc476568834"/>
      <w:r>
        <w:t>Prófdæmi frá 27. maí 2000. Dæmi 14.</w:t>
      </w:r>
    </w:p>
    <w:p w:rsidR="003938D3" w:rsidRDefault="00C86088" w:rsidP="0047365B">
      <w:pPr>
        <w:pStyle w:val="Heading3"/>
        <w:numPr>
          <w:ilvl w:val="0"/>
          <w:numId w:val="0"/>
        </w:numPr>
        <w:ind w:left="720"/>
      </w:pPr>
      <w:r w:rsidRPr="00AD3600">
        <w:t>Hátíðnispennan til loftnets er mæld með sveiflusjá. Auðveldast er að lesa toppa á milli (peak-to-peak) af skjánum. Lesningunni er fyrst breytt í toppgildi (peak) með því að deila með 2.</w:t>
      </w:r>
      <w:bookmarkEnd w:id="271"/>
    </w:p>
    <w:p w:rsidR="00C86088" w:rsidRDefault="00C86088" w:rsidP="0047365B">
      <w:pPr>
        <w:pStyle w:val="Heading3"/>
        <w:numPr>
          <w:ilvl w:val="0"/>
          <w:numId w:val="0"/>
        </w:numPr>
        <w:ind w:left="720"/>
      </w:pPr>
      <w:r w:rsidRPr="00AD3600">
        <w:t>Toppgildinu er svo breytt í virkt gildi (r.m.s.) með því að margfalda með 0,707.</w:t>
      </w:r>
    </w:p>
    <w:p w:rsidR="00C86088" w:rsidRPr="00AD3600" w:rsidRDefault="00C86088" w:rsidP="0047365B">
      <w:pPr>
        <w:pStyle w:val="Heading3"/>
        <w:numPr>
          <w:ilvl w:val="0"/>
          <w:numId w:val="0"/>
        </w:numPr>
        <w:ind w:left="720"/>
      </w:pPr>
      <w:r w:rsidRPr="00AD3600">
        <w:t>Virka gildi lofnetsstraumsins er lesið beint af mæli með hitatvinni (thermocouple).</w:t>
      </w:r>
    </w:p>
    <w:p w:rsidR="00C86088" w:rsidRPr="00AD3600" w:rsidRDefault="00C86088" w:rsidP="001004B7">
      <w:pPr>
        <w:pStyle w:val="Heading3"/>
      </w:pPr>
      <w:r w:rsidRPr="00AD3600">
        <w:t>Þá eru virku gildi spennu og straums margfölduð sama í þeirri von að það gefi sendiaflið. Niðurstaðan er:</w:t>
      </w:r>
    </w:p>
    <w:p w:rsidR="00C86088" w:rsidRPr="00AD3600" w:rsidRDefault="00C86088" w:rsidP="003938D3">
      <w:pPr>
        <w:spacing w:line="240" w:lineRule="auto"/>
        <w:rPr>
          <w:rFonts w:cstheme="minorHAnsi"/>
        </w:rPr>
      </w:pPr>
    </w:p>
    <w:p w:rsidR="00C86088" w:rsidRPr="00AD3600" w:rsidRDefault="00C86088" w:rsidP="00C86088">
      <w:pPr>
        <w:rPr>
          <w:rFonts w:cstheme="minorHAnsi"/>
        </w:rPr>
      </w:pPr>
      <w:r w:rsidRPr="00AD3600">
        <w:rPr>
          <w:rFonts w:cstheme="minorHAnsi"/>
        </w:rPr>
        <w:tab/>
        <w:t>____ rétt ef loftnetið er í resónans</w:t>
      </w:r>
    </w:p>
    <w:p w:rsidR="00C86088" w:rsidRPr="00AD3600" w:rsidRDefault="00C86088" w:rsidP="00C86088">
      <w:pPr>
        <w:rPr>
          <w:rFonts w:cstheme="minorHAnsi"/>
        </w:rPr>
      </w:pPr>
      <w:r w:rsidRPr="00AD3600">
        <w:rPr>
          <w:rFonts w:cstheme="minorHAnsi"/>
        </w:rPr>
        <w:tab/>
        <w:t>____ aðeins rétt ef loftnetið er 50 Ω</w:t>
      </w:r>
    </w:p>
    <w:p w:rsidR="00C86088" w:rsidRPr="00AD3600" w:rsidRDefault="00C86088" w:rsidP="00C86088">
      <w:pPr>
        <w:rPr>
          <w:rFonts w:cstheme="minorHAnsi"/>
        </w:rPr>
      </w:pPr>
      <w:r w:rsidRPr="00AD3600">
        <w:rPr>
          <w:rFonts w:cstheme="minorHAnsi"/>
        </w:rPr>
        <w:tab/>
        <w:t>____ alltaf rétt</w:t>
      </w:r>
    </w:p>
    <w:p w:rsidR="00C86088" w:rsidRDefault="00C86088" w:rsidP="00C86088">
      <w:pPr>
        <w:rPr>
          <w:rFonts w:cstheme="minorHAnsi"/>
        </w:rPr>
      </w:pPr>
      <w:r w:rsidRPr="00AD3600">
        <w:rPr>
          <w:rFonts w:cstheme="minorHAnsi"/>
        </w:rPr>
        <w:tab/>
        <w:t>____ aldrei rétt vegna þess að útreikningarnir að ofan eru gallaðir</w:t>
      </w:r>
    </w:p>
    <w:p w:rsidR="00093E11" w:rsidRDefault="00093E11" w:rsidP="00C86088">
      <w:pPr>
        <w:rPr>
          <w:rFonts w:cstheme="minorHAnsi"/>
        </w:rPr>
      </w:pPr>
    </w:p>
    <w:p w:rsidR="00093E11" w:rsidRDefault="00093E11" w:rsidP="00C86088">
      <w:pPr>
        <w:rPr>
          <w:rFonts w:cstheme="minorHAnsi"/>
        </w:rPr>
      </w:pPr>
    </w:p>
    <w:p w:rsidR="0047365B" w:rsidRDefault="0047365B" w:rsidP="001004B7">
      <w:pPr>
        <w:pStyle w:val="Heading2"/>
      </w:pPr>
      <w:bookmarkStart w:id="272" w:name="_Toc476568835"/>
      <w:r>
        <w:lastRenderedPageBreak/>
        <w:t>Prófdæmi frá 28. maí 2011. Dæmi 7.</w:t>
      </w:r>
    </w:p>
    <w:p w:rsidR="00535865" w:rsidRPr="00AD3600" w:rsidRDefault="003D4F04" w:rsidP="001004B7">
      <w:pPr>
        <w:pStyle w:val="Heading3"/>
      </w:pPr>
      <w:r w:rsidRPr="00AD3600">
        <w:t>Forspenna lampa í lokamagnara er höfð svo neikvæð, að einungis efri hluti jákvæðu RF sveiflunnar kemst í gegn. Þessi sendir hentar vel fyrir:</w:t>
      </w:r>
      <w:bookmarkEnd w:id="272"/>
    </w:p>
    <w:p w:rsidR="003D4F04" w:rsidRPr="00AD3600" w:rsidRDefault="003D4F04" w:rsidP="003D4F04"/>
    <w:p w:rsidR="003D4F04" w:rsidRPr="00AD3600" w:rsidRDefault="003D4F04" w:rsidP="003D4F04">
      <w:pPr>
        <w:ind w:left="708"/>
      </w:pPr>
      <w:r w:rsidRPr="00AD3600">
        <w:t>____ AM og DSB-SC</w:t>
      </w:r>
      <w:r w:rsidRPr="00AD3600">
        <w:tab/>
      </w:r>
      <w:r w:rsidRPr="00AD3600">
        <w:tab/>
      </w:r>
      <w:r w:rsidRPr="00AD3600">
        <w:tab/>
        <w:t>____ AM og FM</w:t>
      </w:r>
    </w:p>
    <w:p w:rsidR="003D4F04" w:rsidRDefault="003D4F04" w:rsidP="003D4F04">
      <w:pPr>
        <w:ind w:left="708"/>
      </w:pPr>
      <w:r w:rsidRPr="00AD3600">
        <w:t>____ SSB og CW</w:t>
      </w:r>
      <w:r w:rsidRPr="00AD3600">
        <w:tab/>
      </w:r>
      <w:r w:rsidRPr="00AD3600">
        <w:tab/>
      </w:r>
      <w:r w:rsidRPr="00AD3600">
        <w:tab/>
        <w:t>____ FM og CW</w:t>
      </w:r>
    </w:p>
    <w:p w:rsidR="001004B7" w:rsidRPr="00AD3600" w:rsidRDefault="001004B7" w:rsidP="003D4F04">
      <w:pPr>
        <w:ind w:left="708"/>
      </w:pPr>
    </w:p>
    <w:p w:rsidR="0047365B" w:rsidRDefault="0047365B" w:rsidP="001004B7">
      <w:pPr>
        <w:pStyle w:val="Heading2"/>
      </w:pPr>
      <w:bookmarkStart w:id="273" w:name="_Toc476568836"/>
      <w:r>
        <w:t>Prófdæmi frá 28. maí 2011. Dæmi 9.</w:t>
      </w:r>
    </w:p>
    <w:p w:rsidR="00535865" w:rsidRPr="00AD3600" w:rsidRDefault="003D4F04" w:rsidP="001004B7">
      <w:pPr>
        <w:pStyle w:val="Heading3"/>
      </w:pPr>
      <w:r w:rsidRPr="00AD3600">
        <w:t>Bæði styrkurinn og fasinn (og þar með tíðnin líka) sveiflast með talinu. Þessi lýsing á við mótunartegundina:</w:t>
      </w:r>
      <w:bookmarkEnd w:id="273"/>
    </w:p>
    <w:p w:rsidR="003D4F04" w:rsidRPr="00AD3600" w:rsidRDefault="003D4F04" w:rsidP="003D4F04"/>
    <w:p w:rsidR="003D4F04" w:rsidRPr="00AD3600" w:rsidRDefault="003D4F04" w:rsidP="003D4F04">
      <w:pPr>
        <w:ind w:left="708"/>
      </w:pPr>
      <w:r w:rsidRPr="00AD3600">
        <w:t>____ AM, styrkmótun</w:t>
      </w:r>
      <w:r w:rsidRPr="00AD3600">
        <w:tab/>
      </w:r>
      <w:r w:rsidRPr="00AD3600">
        <w:tab/>
      </w:r>
      <w:r w:rsidRPr="00AD3600">
        <w:tab/>
        <w:t>____ FM, tíðnimótun</w:t>
      </w:r>
    </w:p>
    <w:p w:rsidR="003D4F04" w:rsidRPr="00AD3600" w:rsidRDefault="003D4F04" w:rsidP="003D4F04">
      <w:pPr>
        <w:ind w:left="708"/>
      </w:pPr>
      <w:r w:rsidRPr="00AD3600">
        <w:t>____ PM, fasamótun</w:t>
      </w:r>
      <w:r w:rsidRPr="00AD3600">
        <w:tab/>
      </w:r>
      <w:r w:rsidRPr="00AD3600">
        <w:tab/>
      </w:r>
      <w:r w:rsidRPr="00AD3600">
        <w:tab/>
        <w:t>____ SSB, einhliðarbandsmótun</w:t>
      </w:r>
    </w:p>
    <w:p w:rsidR="00400ACF" w:rsidRPr="00AD3600" w:rsidRDefault="00400ACF" w:rsidP="003D4F04">
      <w:pPr>
        <w:ind w:left="708"/>
      </w:pPr>
    </w:p>
    <w:p w:rsidR="003D4F04" w:rsidRPr="00AD3600" w:rsidRDefault="003D4F04" w:rsidP="001004B7">
      <w:pPr>
        <w:pStyle w:val="Heading3"/>
      </w:pPr>
      <w:bookmarkStart w:id="274" w:name="_Toc476568837"/>
      <w:r w:rsidRPr="00AD3600">
        <w:t xml:space="preserve">Radíóamatör mælir </w:t>
      </w:r>
      <w:r w:rsidRPr="00C111E0">
        <w:rPr>
          <w:u w:val="single"/>
        </w:rPr>
        <w:t>meðalaflið</w:t>
      </w:r>
      <w:r w:rsidRPr="00AD3600">
        <w:t xml:space="preserve"> frá SSB sendi sínum, sem er gefið upp fyrir 100 W PEP.</w:t>
      </w:r>
      <w:bookmarkEnd w:id="274"/>
    </w:p>
    <w:p w:rsidR="003D4F04" w:rsidRPr="00AD3600" w:rsidRDefault="003D4F04" w:rsidP="003D4F04">
      <w:pPr>
        <w:ind w:left="708"/>
      </w:pPr>
      <w:r w:rsidRPr="00AD3600">
        <w:t>Hvert er eðlilegur aflestur afls fyrir óbjagaða mótun með tali:</w:t>
      </w:r>
    </w:p>
    <w:p w:rsidR="003D4F04" w:rsidRPr="00AD3600" w:rsidRDefault="003D4F04" w:rsidP="003D4F04">
      <w:r w:rsidRPr="00AD3600">
        <w:tab/>
        <w:t>____ 60-80 W</w:t>
      </w:r>
      <w:r w:rsidRPr="00AD3600">
        <w:tab/>
      </w:r>
      <w:r w:rsidRPr="00AD3600">
        <w:tab/>
        <w:t>____ 200 W</w:t>
      </w:r>
      <w:r w:rsidRPr="00AD3600">
        <w:tab/>
      </w:r>
      <w:r w:rsidRPr="00AD3600">
        <w:tab/>
        <w:t>____ 400 W</w:t>
      </w:r>
      <w:r w:rsidRPr="00AD3600">
        <w:tab/>
      </w:r>
      <w:r w:rsidRPr="00AD3600">
        <w:tab/>
        <w:t>____ minna en 10 W</w:t>
      </w:r>
    </w:p>
    <w:p w:rsidR="00400ACF" w:rsidRPr="00AD3600" w:rsidRDefault="00400ACF" w:rsidP="003D4F04"/>
    <w:p w:rsidR="00C111E0" w:rsidRDefault="00C111E0" w:rsidP="001004B7">
      <w:pPr>
        <w:pStyle w:val="Heading2"/>
      </w:pPr>
      <w:bookmarkStart w:id="275" w:name="_Toc476568838"/>
      <w:r>
        <w:t>Prófdæmi frá 28. maí 2011. Dæmi 13.</w:t>
      </w:r>
    </w:p>
    <w:p w:rsidR="003D4F04" w:rsidRDefault="003D4F04" w:rsidP="001004B7">
      <w:pPr>
        <w:pStyle w:val="Heading3"/>
      </w:pPr>
      <w:r w:rsidRPr="00AD3600">
        <w:t>Amatör fær sér 1 kW magnara. Nokkuð gegn ráðleggingum reyndari amatöra sendir hann með magnaranum út í stöng í garðinum, þar sem stutt er í næstu íbúðir. Nágrannar segja hann slá inn á línusíma, hljómflutningstæki og tölvuskjá á mismunandi heimilum.</w:t>
      </w:r>
      <w:bookmarkEnd w:id="275"/>
    </w:p>
    <w:p w:rsidR="003D4F04" w:rsidRDefault="00403103" w:rsidP="00C111E0">
      <w:pPr>
        <w:pStyle w:val="Heading4"/>
        <w:numPr>
          <w:ilvl w:val="0"/>
          <w:numId w:val="0"/>
        </w:numPr>
        <w:ind w:left="864"/>
      </w:pPr>
      <w:r w:rsidRPr="00C111E0">
        <w:t>Líklegast</w:t>
      </w:r>
      <w:r w:rsidR="003D4F04" w:rsidRPr="00C111E0">
        <w:t xml:space="preserve"> til úrbóta er að:</w:t>
      </w:r>
    </w:p>
    <w:p w:rsidR="00C111E0" w:rsidRPr="00C111E0" w:rsidRDefault="00C111E0" w:rsidP="00C111E0"/>
    <w:p w:rsidR="003D4F04" w:rsidRPr="00AD3600" w:rsidRDefault="003D4F04" w:rsidP="003D4F04">
      <w:pPr>
        <w:ind w:left="708"/>
      </w:pPr>
      <w:r w:rsidRPr="00AD3600">
        <w:t>____ setja lághleypisíu á eftir magnaranum</w:t>
      </w:r>
    </w:p>
    <w:p w:rsidR="003D4F04" w:rsidRPr="00AD3600" w:rsidRDefault="003D4F04" w:rsidP="003D4F04">
      <w:pPr>
        <w:ind w:left="708"/>
      </w:pPr>
      <w:r w:rsidRPr="00AD3600">
        <w:t xml:space="preserve">____ vefja fæðilínunni um </w:t>
      </w:r>
      <w:r w:rsidR="006C5A3B" w:rsidRPr="00AD3600">
        <w:t>ferhítkjarna</w:t>
      </w:r>
    </w:p>
    <w:p w:rsidR="003D4F04" w:rsidRPr="00AD3600" w:rsidRDefault="003D4F04" w:rsidP="003D4F04">
      <w:pPr>
        <w:ind w:left="708"/>
      </w:pPr>
      <w:r w:rsidRPr="00AD3600">
        <w:t>____ stilla loftnetið betur í resónans til að minnka SWR</w:t>
      </w:r>
    </w:p>
    <w:p w:rsidR="003D4F04" w:rsidRPr="00AD3600" w:rsidRDefault="003D4F04" w:rsidP="003D4F04">
      <w:pPr>
        <w:ind w:left="708"/>
      </w:pPr>
      <w:r w:rsidRPr="00AD3600">
        <w:t>____ minnka sendiaflið</w:t>
      </w:r>
    </w:p>
    <w:p w:rsidR="00400ACF" w:rsidRDefault="00400ACF" w:rsidP="003D4F04">
      <w:pPr>
        <w:ind w:left="708"/>
      </w:pPr>
    </w:p>
    <w:p w:rsidR="001004B7" w:rsidRDefault="001004B7" w:rsidP="003D4F04">
      <w:pPr>
        <w:ind w:left="708"/>
      </w:pPr>
    </w:p>
    <w:p w:rsidR="00093E11" w:rsidRDefault="00093E11" w:rsidP="003D4F04">
      <w:pPr>
        <w:ind w:left="708"/>
      </w:pPr>
    </w:p>
    <w:p w:rsidR="00093E11" w:rsidRDefault="00093E11" w:rsidP="003D4F04">
      <w:pPr>
        <w:ind w:left="708"/>
      </w:pPr>
    </w:p>
    <w:p w:rsidR="00093E11" w:rsidRDefault="00093E11" w:rsidP="003D4F04">
      <w:pPr>
        <w:ind w:left="708"/>
      </w:pPr>
    </w:p>
    <w:p w:rsidR="00C111E0" w:rsidRDefault="00C111E0" w:rsidP="001004B7">
      <w:pPr>
        <w:pStyle w:val="Heading2"/>
      </w:pPr>
      <w:bookmarkStart w:id="276" w:name="_Toc476568839"/>
      <w:r>
        <w:lastRenderedPageBreak/>
        <w:t>Prófdæmi frá 18. apríl 2015. Dæmi 8.</w:t>
      </w:r>
    </w:p>
    <w:p w:rsidR="00A534C0" w:rsidRPr="00AD3600" w:rsidRDefault="00A534C0" w:rsidP="001004B7">
      <w:pPr>
        <w:pStyle w:val="Heading3"/>
      </w:pPr>
      <w:r w:rsidRPr="00AD3600">
        <w:t>Inn á blandara (mixer) fara tvö sínuslaga merki, með tíðnina 9 MHz og 5 MHz. Hvaða tvær nýjar tíðnir gera sig gildandi á útmerkinu frá blandaranum?</w:t>
      </w:r>
      <w:bookmarkEnd w:id="276"/>
    </w:p>
    <w:p w:rsidR="00A534C0" w:rsidRPr="00AD3600" w:rsidRDefault="00A534C0" w:rsidP="00A534C0"/>
    <w:p w:rsidR="00A534C0" w:rsidRPr="00AD3600" w:rsidRDefault="00A534C0" w:rsidP="00A534C0">
      <w:pPr>
        <w:ind w:left="708"/>
      </w:pPr>
      <w:r w:rsidRPr="00AD3600">
        <w:t>__________ og __________</w:t>
      </w:r>
    </w:p>
    <w:p w:rsidR="00400ACF" w:rsidRPr="00AD3600" w:rsidRDefault="00400ACF" w:rsidP="00A534C0">
      <w:pPr>
        <w:ind w:left="708"/>
      </w:pPr>
    </w:p>
    <w:p w:rsidR="00A534C0" w:rsidRPr="00AD3600" w:rsidRDefault="00A534C0" w:rsidP="001004B7">
      <w:pPr>
        <w:pStyle w:val="Heading3"/>
      </w:pPr>
      <w:bookmarkStart w:id="277" w:name="_Toc476568840"/>
      <w:r w:rsidRPr="00AD3600">
        <w:t>Þegar umlykja RF merkis með breytilegt útslag bjagast, eru áhrifin fyrst og fremst:</w:t>
      </w:r>
      <w:bookmarkEnd w:id="277"/>
    </w:p>
    <w:p w:rsidR="00A534C0" w:rsidRPr="00AD3600" w:rsidRDefault="00A534C0" w:rsidP="00A534C0"/>
    <w:p w:rsidR="00A534C0" w:rsidRPr="00AD3600" w:rsidRDefault="00A534C0" w:rsidP="00A534C0">
      <w:pPr>
        <w:ind w:left="708"/>
      </w:pPr>
      <w:r w:rsidRPr="00AD3600">
        <w:t>____ skvettur (splatter) inn á grannrásir</w:t>
      </w:r>
    </w:p>
    <w:p w:rsidR="00A534C0" w:rsidRPr="00AD3600" w:rsidRDefault="00A534C0" w:rsidP="00A534C0">
      <w:pPr>
        <w:ind w:left="708"/>
      </w:pPr>
      <w:r w:rsidRPr="00AD3600">
        <w:t>____ yfirsveiflur af RF-tíðninni</w:t>
      </w:r>
    </w:p>
    <w:p w:rsidR="00A534C0" w:rsidRPr="00AD3600" w:rsidRDefault="00A534C0" w:rsidP="00A534C0">
      <w:pPr>
        <w:ind w:left="708"/>
      </w:pPr>
      <w:r w:rsidRPr="00AD3600">
        <w:t>____ óstöðug burðarbylgjutíðni</w:t>
      </w:r>
    </w:p>
    <w:p w:rsidR="00A534C0" w:rsidRPr="00AD3600" w:rsidRDefault="006C5A3B" w:rsidP="00C111E0">
      <w:pPr>
        <w:ind w:left="708"/>
      </w:pPr>
      <w:r>
        <w:t>____ tíðnideil</w:t>
      </w:r>
      <w:r w:rsidR="00A534C0" w:rsidRPr="00AD3600">
        <w:t>ing sem veldur undirsveiflu</w:t>
      </w:r>
    </w:p>
    <w:p w:rsidR="00A534C0" w:rsidRDefault="00A534C0"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D97F7B" w:rsidRDefault="00D97F7B" w:rsidP="00A534C0"/>
    <w:p w:rsidR="00093E11" w:rsidRDefault="00093E11" w:rsidP="00A534C0"/>
    <w:p w:rsidR="00354393" w:rsidRPr="00AD3600" w:rsidRDefault="00A3639D" w:rsidP="00354393">
      <w:pPr>
        <w:pStyle w:val="Heading1"/>
      </w:pPr>
      <w:bookmarkStart w:id="278" w:name="_Toc476568841"/>
      <w:r w:rsidRPr="00AD3600">
        <w:lastRenderedPageBreak/>
        <w:t>T</w:t>
      </w:r>
      <w:r w:rsidR="00354393" w:rsidRPr="00AD3600">
        <w:t>ruflanir</w:t>
      </w:r>
      <w:r w:rsidR="008A55C7" w:rsidRPr="00AD3600">
        <w:t xml:space="preserve"> og Sviðsstyrkur</w:t>
      </w:r>
      <w:bookmarkEnd w:id="278"/>
    </w:p>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Pr="00AD3600" w:rsidRDefault="00354393" w:rsidP="00354393"/>
    <w:p w:rsidR="00354393" w:rsidRDefault="00354393" w:rsidP="00354393"/>
    <w:p w:rsidR="00E228F4" w:rsidRDefault="00E228F4" w:rsidP="00354393"/>
    <w:p w:rsidR="00E228F4" w:rsidRDefault="00E228F4" w:rsidP="00354393"/>
    <w:p w:rsidR="00E228F4" w:rsidRDefault="00E228F4" w:rsidP="00354393"/>
    <w:p w:rsidR="00E228F4" w:rsidRDefault="00E228F4" w:rsidP="00354393"/>
    <w:p w:rsidR="00E228F4" w:rsidRDefault="00E228F4" w:rsidP="00E228F4">
      <w:pPr>
        <w:pStyle w:val="Heading2"/>
      </w:pPr>
      <w:bookmarkStart w:id="279" w:name="_Toc476568847"/>
      <w:r>
        <w:lastRenderedPageBreak/>
        <w:t>Prófdæmi frá 20. nóvember</w:t>
      </w:r>
      <w:r w:rsidRPr="00306B9D">
        <w:t xml:space="preserve"> </w:t>
      </w:r>
      <w:r>
        <w:t>1993. Dæmi 17.</w:t>
      </w:r>
    </w:p>
    <w:p w:rsidR="00E228F4" w:rsidRPr="00AD3600" w:rsidRDefault="00E228F4" w:rsidP="00E228F4">
      <w:pPr>
        <w:pStyle w:val="Heading2"/>
      </w:pPr>
      <w:r w:rsidRPr="00AD3600">
        <w:t>Amatör kemur inn á magnara fyrir plötuspilara í næstu götu þegar hann sendir með lóðréttu loftneti á 80 m. Hvert eftirtalinna atriða er líklegast til að ráða bót á þessu?</w:t>
      </w:r>
      <w:bookmarkEnd w:id="279"/>
    </w:p>
    <w:p w:rsidR="00E228F4" w:rsidRPr="00AD3600" w:rsidRDefault="00E228F4" w:rsidP="00E228F4"/>
    <w:p w:rsidR="00E228F4" w:rsidRPr="00AD3600" w:rsidRDefault="00E228F4" w:rsidP="00E228F4">
      <w:pPr>
        <w:ind w:left="708"/>
      </w:pPr>
      <w:r w:rsidRPr="00AD3600">
        <w:t>____ lághleypisía á sendinn</w:t>
      </w:r>
      <w:r w:rsidRPr="00AD3600">
        <w:tab/>
      </w:r>
      <w:r w:rsidRPr="00AD3600">
        <w:tab/>
        <w:t>____ háhleypisía á sendinn</w:t>
      </w:r>
    </w:p>
    <w:p w:rsidR="00E228F4" w:rsidRDefault="00E228F4" w:rsidP="00E228F4">
      <w:pPr>
        <w:ind w:left="708"/>
      </w:pPr>
      <w:r w:rsidRPr="00AD3600">
        <w:t>____ betri jarðtenging sendis</w:t>
      </w:r>
      <w:r w:rsidRPr="00AD3600">
        <w:tab/>
      </w:r>
      <w:r w:rsidRPr="00AD3600">
        <w:tab/>
        <w:t>____ annað fyrirkomulag loftnets</w:t>
      </w:r>
    </w:p>
    <w:p w:rsidR="00E228F4" w:rsidRDefault="00E228F4" w:rsidP="00E228F4">
      <w:pPr>
        <w:ind w:left="708"/>
      </w:pPr>
    </w:p>
    <w:p w:rsidR="001004B7" w:rsidRDefault="001004B7" w:rsidP="001004B7">
      <w:pPr>
        <w:pStyle w:val="Heading2"/>
      </w:pPr>
      <w:bookmarkStart w:id="280" w:name="_Toc476568842"/>
      <w:bookmarkStart w:id="281" w:name="_Toc476568844"/>
      <w:r w:rsidRPr="00AD3600">
        <w:t xml:space="preserve">Truflanir </w:t>
      </w:r>
      <w:r>
        <w:t xml:space="preserve">og sviðsstyrkur </w:t>
      </w:r>
      <w:r w:rsidRPr="00AD3600">
        <w:t xml:space="preserve">– </w:t>
      </w:r>
      <w:bookmarkEnd w:id="280"/>
      <w:r>
        <w:t>Aukadæmi</w:t>
      </w:r>
    </w:p>
    <w:p w:rsidR="00354393" w:rsidRPr="00AD3600" w:rsidRDefault="008A55C7" w:rsidP="008A55C7">
      <w:pPr>
        <w:pStyle w:val="Heading3"/>
      </w:pPr>
      <w:r w:rsidRPr="00AD3600">
        <w:t>Ávinningu</w:t>
      </w:r>
      <w:r w:rsidR="006C5A3B">
        <w:t>r</w:t>
      </w:r>
      <w:r w:rsidRPr="00AD3600">
        <w:t xml:space="preserve"> taplauss hálfbylgjutvípóls er 1,64 (2,15 dBi). Reiknið sviðsstyrk bylgjunnar í 10 m fjarlægð þvert á tvípólinn ef útgeislað afl er 80 w.</w:t>
      </w:r>
      <w:bookmarkEnd w:id="281"/>
    </w:p>
    <w:p w:rsidR="008A55C7" w:rsidRPr="00AD3600" w:rsidRDefault="008A55C7" w:rsidP="008A55C7">
      <w:pPr>
        <w:ind w:left="708"/>
      </w:pPr>
    </w:p>
    <w:p w:rsidR="008A55C7" w:rsidRPr="00AD3600" w:rsidRDefault="008A55C7" w:rsidP="008A55C7">
      <w:pPr>
        <w:ind w:left="708"/>
      </w:pPr>
      <w:r w:rsidRPr="00AD3600">
        <w:t>___________________________________________________________________</w:t>
      </w:r>
    </w:p>
    <w:p w:rsidR="008A55C7" w:rsidRPr="00AD3600" w:rsidRDefault="008A55C7" w:rsidP="008A55C7">
      <w:pPr>
        <w:ind w:left="708"/>
      </w:pPr>
    </w:p>
    <w:p w:rsidR="008A55C7" w:rsidRPr="00AD3600" w:rsidRDefault="008A55C7" w:rsidP="008A55C7">
      <w:pPr>
        <w:ind w:left="708"/>
      </w:pPr>
      <w:r w:rsidRPr="00AD3600">
        <w:t>___________________________________________________________________</w:t>
      </w:r>
    </w:p>
    <w:p w:rsidR="00400ACF" w:rsidRDefault="00400ACF" w:rsidP="008A55C7">
      <w:pPr>
        <w:ind w:left="708"/>
      </w:pPr>
    </w:p>
    <w:p w:rsidR="001004B7" w:rsidRDefault="001004B7" w:rsidP="001004B7">
      <w:pPr>
        <w:pStyle w:val="Heading2"/>
      </w:pPr>
      <w:bookmarkStart w:id="282" w:name="_Toc476568845"/>
      <w:r w:rsidRPr="00AD3600">
        <w:t xml:space="preserve">Truflanir </w:t>
      </w:r>
      <w:r>
        <w:t xml:space="preserve">og sviðsstyrkur </w:t>
      </w:r>
      <w:r w:rsidRPr="00AD3600">
        <w:t xml:space="preserve">– </w:t>
      </w:r>
      <w:r>
        <w:t>Aukadæmi</w:t>
      </w:r>
    </w:p>
    <w:p w:rsidR="008A55C7" w:rsidRPr="00AD3600" w:rsidRDefault="008A55C7" w:rsidP="008A55C7">
      <w:pPr>
        <w:pStyle w:val="Heading3"/>
      </w:pPr>
      <w:r w:rsidRPr="00AD3600">
        <w:t>Hálfbylgjutvípóll er 4 dB. Sendiaflið er 500 w. Hver er sviðsstyrkurinn í 10 m fjarlægð?</w:t>
      </w:r>
      <w:bookmarkEnd w:id="282"/>
    </w:p>
    <w:p w:rsidR="008A55C7" w:rsidRPr="00AD3600" w:rsidRDefault="008A55C7" w:rsidP="008A55C7">
      <w:pPr>
        <w:ind w:left="708"/>
      </w:pPr>
    </w:p>
    <w:p w:rsidR="008A55C7" w:rsidRPr="00AD3600" w:rsidRDefault="008A55C7" w:rsidP="008A55C7">
      <w:pPr>
        <w:ind w:left="708"/>
      </w:pPr>
      <w:r w:rsidRPr="00AD3600">
        <w:t>___________________________________________________________________</w:t>
      </w:r>
    </w:p>
    <w:p w:rsidR="006559BC" w:rsidRPr="00AD3600" w:rsidRDefault="006559BC" w:rsidP="006559BC">
      <w:pPr>
        <w:ind w:left="708"/>
      </w:pPr>
    </w:p>
    <w:p w:rsidR="008A55C7" w:rsidRDefault="006559BC" w:rsidP="008A55C7">
      <w:pPr>
        <w:ind w:left="708"/>
      </w:pPr>
      <w:r w:rsidRPr="00AD3600">
        <w:t>___________________________________________________________________</w:t>
      </w:r>
    </w:p>
    <w:p w:rsidR="001004B7" w:rsidRDefault="001004B7" w:rsidP="008A55C7">
      <w:pPr>
        <w:ind w:left="708"/>
      </w:pPr>
    </w:p>
    <w:p w:rsidR="00093E11" w:rsidRDefault="00093E11" w:rsidP="008A55C7">
      <w:pPr>
        <w:ind w:left="708"/>
      </w:pPr>
    </w:p>
    <w:p w:rsidR="00093E11" w:rsidRDefault="00093E11" w:rsidP="008A55C7">
      <w:pPr>
        <w:ind w:left="708"/>
      </w:pPr>
    </w:p>
    <w:p w:rsidR="00093E11" w:rsidRDefault="00093E11" w:rsidP="008A55C7">
      <w:pPr>
        <w:ind w:left="708"/>
      </w:pPr>
    </w:p>
    <w:p w:rsidR="00093E11" w:rsidRDefault="00093E11" w:rsidP="008A55C7">
      <w:pPr>
        <w:ind w:left="708"/>
      </w:pPr>
    </w:p>
    <w:p w:rsidR="00093E11" w:rsidRDefault="00093E11" w:rsidP="008A55C7">
      <w:pPr>
        <w:ind w:left="708"/>
      </w:pPr>
    </w:p>
    <w:p w:rsidR="00093E11" w:rsidRDefault="00093E11" w:rsidP="008A55C7">
      <w:pPr>
        <w:ind w:left="708"/>
      </w:pPr>
    </w:p>
    <w:p w:rsidR="00093E11" w:rsidRDefault="00093E11" w:rsidP="008A55C7">
      <w:pPr>
        <w:ind w:left="708"/>
      </w:pPr>
    </w:p>
    <w:p w:rsidR="00093E11" w:rsidRDefault="00093E11" w:rsidP="008A55C7">
      <w:pPr>
        <w:ind w:left="708"/>
      </w:pPr>
    </w:p>
    <w:p w:rsidR="00093E11" w:rsidRDefault="00093E11" w:rsidP="008A55C7">
      <w:pPr>
        <w:ind w:left="708"/>
      </w:pPr>
    </w:p>
    <w:p w:rsidR="001004B7" w:rsidRPr="00AD3600" w:rsidRDefault="001004B7" w:rsidP="001004B7">
      <w:pPr>
        <w:pStyle w:val="Heading2"/>
      </w:pPr>
      <w:r w:rsidRPr="00AD3600">
        <w:lastRenderedPageBreak/>
        <w:t xml:space="preserve">Truflanir </w:t>
      </w:r>
      <w:r>
        <w:t xml:space="preserve">og sviðsstyrkur </w:t>
      </w:r>
      <w:r w:rsidRPr="00AD3600">
        <w:t xml:space="preserve">– </w:t>
      </w:r>
      <w:r>
        <w:t>Aukadæmi</w:t>
      </w:r>
    </w:p>
    <w:p w:rsidR="008A55C7" w:rsidRPr="00AD3600" w:rsidRDefault="008A55C7" w:rsidP="008A55C7">
      <w:pPr>
        <w:pStyle w:val="Heading3"/>
      </w:pPr>
      <w:bookmarkStart w:id="283" w:name="_Toc476568846"/>
      <w:r w:rsidRPr="00AD3600">
        <w:t>Hálfbylgju tvípóll sendir út á 2 dB. Sendiaflið er 100 w. Hversu nálægt má vera við loftnetnið án þess að hætta stafi af? Á myndinni sem fylgir hér með eru hættumörk skilgreind.</w:t>
      </w:r>
      <w:bookmarkEnd w:id="283"/>
    </w:p>
    <w:p w:rsidR="008A55C7" w:rsidRPr="00AD3600" w:rsidRDefault="008A55C7" w:rsidP="008A55C7">
      <w:pPr>
        <w:jc w:val="center"/>
      </w:pPr>
      <w:r w:rsidRPr="00AD3600">
        <w:rPr>
          <w:noProof/>
          <w:lang w:val="en-US"/>
        </w:rPr>
        <w:drawing>
          <wp:inline distT="0" distB="0" distL="0" distR="0" wp14:anchorId="08942431" wp14:editId="14675CF8">
            <wp:extent cx="5760720" cy="38842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720" cy="3884295"/>
                    </a:xfrm>
                    <a:prstGeom prst="rect">
                      <a:avLst/>
                    </a:prstGeom>
                  </pic:spPr>
                </pic:pic>
              </a:graphicData>
            </a:graphic>
          </wp:inline>
        </w:drawing>
      </w:r>
    </w:p>
    <w:p w:rsidR="008A55C7" w:rsidRPr="00AD3600" w:rsidRDefault="008A55C7" w:rsidP="008A55C7">
      <w:pPr>
        <w:ind w:left="708"/>
      </w:pPr>
    </w:p>
    <w:p w:rsidR="008A55C7" w:rsidRPr="00AD3600" w:rsidRDefault="008A55C7" w:rsidP="008A55C7">
      <w:pPr>
        <w:ind w:left="708"/>
      </w:pPr>
      <w:r w:rsidRPr="00AD3600">
        <w:t>___________________________________________________________________</w:t>
      </w:r>
    </w:p>
    <w:p w:rsidR="008A55C7" w:rsidRPr="00AD3600" w:rsidRDefault="008A55C7" w:rsidP="008A55C7">
      <w:pPr>
        <w:ind w:left="708"/>
      </w:pPr>
    </w:p>
    <w:p w:rsidR="008A55C7" w:rsidRPr="00AD3600" w:rsidRDefault="008A55C7" w:rsidP="008A55C7">
      <w:pPr>
        <w:ind w:left="708"/>
      </w:pPr>
      <w:r w:rsidRPr="00AD3600">
        <w:t>___________________________________________________________________</w:t>
      </w:r>
    </w:p>
    <w:p w:rsidR="00400ACF" w:rsidRPr="00AD3600" w:rsidRDefault="00400ACF" w:rsidP="008A55C7">
      <w:pPr>
        <w:ind w:left="708"/>
      </w:pPr>
    </w:p>
    <w:p w:rsidR="001004B7" w:rsidRPr="00AD3600" w:rsidRDefault="001004B7" w:rsidP="001004B7">
      <w:pPr>
        <w:pStyle w:val="Heading2"/>
      </w:pPr>
      <w:r w:rsidRPr="00AD3600">
        <w:t xml:space="preserve">Truflanir </w:t>
      </w:r>
      <w:r>
        <w:t xml:space="preserve">og sviðsstyrkur </w:t>
      </w:r>
      <w:r w:rsidRPr="00AD3600">
        <w:t xml:space="preserve">– </w:t>
      </w:r>
      <w:r>
        <w:t>Aukadæmi</w:t>
      </w:r>
    </w:p>
    <w:p w:rsidR="00A3639D" w:rsidRPr="00AD3600" w:rsidRDefault="00052818" w:rsidP="00052818">
      <w:pPr>
        <w:pStyle w:val="Heading3"/>
      </w:pPr>
      <w:bookmarkStart w:id="284" w:name="_Toc476568848"/>
      <w:r w:rsidRPr="00AD3600">
        <w:t>Sendingar amatörs koma inn á síma nágranna í næstu íbúð. Nágranninn segir að ekkert geti verið að símanum því hann sé alveg nýr og mjög fullkominn, þó ekki þráðlaus. Hver eftirtalinna ráðstafana er líklegust til að vísa leiðina að rótum vandans?</w:t>
      </w:r>
      <w:bookmarkEnd w:id="284"/>
    </w:p>
    <w:p w:rsidR="00052818" w:rsidRPr="00AD3600" w:rsidRDefault="00052818" w:rsidP="00052818"/>
    <w:p w:rsidR="00052818" w:rsidRPr="00AD3600" w:rsidRDefault="00052818" w:rsidP="00052818">
      <w:pPr>
        <w:ind w:left="708"/>
      </w:pPr>
      <w:r w:rsidRPr="00AD3600">
        <w:t xml:space="preserve">____ setja lághleypisíu á </w:t>
      </w:r>
      <w:r w:rsidR="006C5A3B" w:rsidRPr="00AD3600">
        <w:t>sendinn</w:t>
      </w:r>
    </w:p>
    <w:p w:rsidR="00052818" w:rsidRPr="00AD3600" w:rsidRDefault="00052818" w:rsidP="00052818">
      <w:pPr>
        <w:ind w:left="708"/>
      </w:pPr>
      <w:r w:rsidRPr="00AD3600">
        <w:t xml:space="preserve">____ minnka standbylgju </w:t>
      </w:r>
      <w:r w:rsidR="006C5A3B" w:rsidRPr="00AD3600">
        <w:t>fæðilínu</w:t>
      </w:r>
    </w:p>
    <w:p w:rsidR="00052818" w:rsidRPr="00AD3600" w:rsidRDefault="00052818" w:rsidP="00052818">
      <w:pPr>
        <w:ind w:left="708"/>
      </w:pPr>
      <w:r w:rsidRPr="00AD3600">
        <w:t>____ setja háhleypisíu á sendinn</w:t>
      </w:r>
    </w:p>
    <w:p w:rsidR="00052818" w:rsidRPr="00AD3600" w:rsidRDefault="00052818" w:rsidP="00052818">
      <w:pPr>
        <w:ind w:left="708"/>
      </w:pPr>
      <w:r w:rsidRPr="00AD3600">
        <w:t>____ lána nágrannanum gamlan síma með skífu og kolahljóðnema</w:t>
      </w:r>
    </w:p>
    <w:p w:rsidR="00400ACF" w:rsidRDefault="00400ACF" w:rsidP="00052818">
      <w:pPr>
        <w:ind w:left="708"/>
      </w:pPr>
    </w:p>
    <w:p w:rsidR="00E228F4" w:rsidRDefault="00E228F4" w:rsidP="00E228F4">
      <w:pPr>
        <w:pStyle w:val="Heading2"/>
      </w:pPr>
      <w:r>
        <w:lastRenderedPageBreak/>
        <w:t>Prófdæmi frá 18. apríl 2015. Dæmi 10.</w:t>
      </w:r>
    </w:p>
    <w:p w:rsidR="00E228F4" w:rsidRDefault="00E228F4" w:rsidP="00E228F4">
      <w:pPr>
        <w:pStyle w:val="Heading3"/>
      </w:pPr>
      <w:r>
        <w:t>Af hverju er þessi teikning?</w:t>
      </w:r>
    </w:p>
    <w:p w:rsidR="00E228F4" w:rsidRPr="00D97F7B" w:rsidRDefault="00E228F4" w:rsidP="00E228F4">
      <w:pPr>
        <w:jc w:val="center"/>
      </w:pPr>
      <w:r w:rsidRPr="00D97F7B">
        <w:rPr>
          <w:noProof/>
          <w:lang w:val="en-US"/>
        </w:rPr>
        <w:drawing>
          <wp:inline distT="0" distB="0" distL="0" distR="0" wp14:anchorId="30CAB7F1" wp14:editId="6BFF693F">
            <wp:extent cx="3028363" cy="2458529"/>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36470" cy="2465110"/>
                    </a:xfrm>
                    <a:prstGeom prst="rect">
                      <a:avLst/>
                    </a:prstGeom>
                    <a:noFill/>
                    <a:ln>
                      <a:noFill/>
                    </a:ln>
                  </pic:spPr>
                </pic:pic>
              </a:graphicData>
            </a:graphic>
          </wp:inline>
        </w:drawing>
      </w:r>
    </w:p>
    <w:p w:rsidR="00E228F4" w:rsidRDefault="00E228F4" w:rsidP="00E228F4"/>
    <w:p w:rsidR="00E228F4" w:rsidRPr="00AD3600" w:rsidRDefault="00E228F4" w:rsidP="00E228F4">
      <w:pPr>
        <w:ind w:left="708"/>
      </w:pPr>
      <w:r w:rsidRPr="00AD3600">
        <w:t>___________________________________________________________________</w:t>
      </w:r>
    </w:p>
    <w:p w:rsidR="00E228F4" w:rsidRPr="00AD3600" w:rsidRDefault="00E228F4" w:rsidP="00E228F4">
      <w:pPr>
        <w:pStyle w:val="Heading3"/>
      </w:pPr>
      <w:bookmarkStart w:id="285" w:name="_Toc476568843"/>
      <w:r w:rsidRPr="00AD3600">
        <w:t>Nágranni radíóamatörs er með 2 hátalara, sitt hvorum megin við hljómflutningstækin í stofunni. Snúran í hvorn hátalara er um 5 m. Þegar amatörinn sendir á 20 m heyrist það í hátölurunum. Hvað er líklegast til ráða?</w:t>
      </w:r>
      <w:bookmarkEnd w:id="285"/>
    </w:p>
    <w:p w:rsidR="00E228F4" w:rsidRPr="00AD3600" w:rsidRDefault="00E228F4" w:rsidP="00E228F4"/>
    <w:p w:rsidR="00E228F4" w:rsidRPr="00AD3600" w:rsidRDefault="00E228F4" w:rsidP="00E228F4">
      <w:pPr>
        <w:ind w:left="708"/>
      </w:pPr>
      <w:r w:rsidRPr="00AD3600">
        <w:t>____ tengja hljómflutningstækin við jarðskaup úti í garði</w:t>
      </w:r>
    </w:p>
    <w:p w:rsidR="00E228F4" w:rsidRPr="00AD3600" w:rsidRDefault="00E228F4" w:rsidP="00E228F4">
      <w:pPr>
        <w:ind w:left="708"/>
      </w:pPr>
      <w:r w:rsidRPr="00AD3600">
        <w:t xml:space="preserve">____ setja 0,01 </w:t>
      </w:r>
      <w:r w:rsidRPr="00AD3600">
        <w:rPr>
          <w:rFonts w:cstheme="minorHAnsi"/>
        </w:rPr>
        <w:t>µ</w:t>
      </w:r>
      <w:r w:rsidRPr="00AD3600">
        <w:t>F þétti yfir hvorn hátalara</w:t>
      </w:r>
    </w:p>
    <w:p w:rsidR="00E228F4" w:rsidRPr="00AD3600" w:rsidRDefault="00E228F4" w:rsidP="00E228F4">
      <w:pPr>
        <w:ind w:left="708"/>
      </w:pPr>
      <w:r w:rsidRPr="00AD3600">
        <w:t>____ setja háhleypisíu á sendinn svo hann geisli ekki út á heyrntíðni (AF)</w:t>
      </w:r>
    </w:p>
    <w:p w:rsidR="00E228F4" w:rsidRPr="00AD3600" w:rsidRDefault="00E228F4" w:rsidP="00E228F4">
      <w:pPr>
        <w:ind w:left="708"/>
      </w:pPr>
      <w:r w:rsidRPr="00AD3600">
        <w:t>____ vefja hvorri hátalarasnúru um sig á ferhítkjarna í námunda við hljómflutningstækin</w:t>
      </w:r>
    </w:p>
    <w:p w:rsidR="00E228F4" w:rsidRPr="00AD3600" w:rsidRDefault="00E228F4" w:rsidP="00E228F4">
      <w:pPr>
        <w:ind w:left="708"/>
      </w:pPr>
    </w:p>
    <w:p w:rsidR="001004B7" w:rsidRDefault="001004B7" w:rsidP="00052818">
      <w:pPr>
        <w:ind w:left="708"/>
      </w:pPr>
    </w:p>
    <w:p w:rsidR="001004B7" w:rsidRDefault="001004B7" w:rsidP="00052818">
      <w:pPr>
        <w:ind w:left="708"/>
      </w:pPr>
    </w:p>
    <w:p w:rsidR="001004B7" w:rsidRDefault="001004B7" w:rsidP="00052818">
      <w:pPr>
        <w:ind w:left="708"/>
      </w:pPr>
    </w:p>
    <w:p w:rsidR="001004B7" w:rsidRDefault="001004B7" w:rsidP="00052818">
      <w:pPr>
        <w:ind w:left="708"/>
      </w:pPr>
    </w:p>
    <w:p w:rsidR="001004B7" w:rsidRDefault="001004B7" w:rsidP="00052818">
      <w:pPr>
        <w:ind w:left="708"/>
      </w:pPr>
    </w:p>
    <w:p w:rsidR="001004B7" w:rsidRDefault="001004B7" w:rsidP="00052818">
      <w:pPr>
        <w:ind w:left="708"/>
      </w:pPr>
    </w:p>
    <w:p w:rsidR="001004B7" w:rsidRDefault="001004B7" w:rsidP="00052818">
      <w:pPr>
        <w:ind w:left="708"/>
      </w:pPr>
    </w:p>
    <w:p w:rsidR="001004B7" w:rsidRDefault="001004B7" w:rsidP="00052818">
      <w:pPr>
        <w:ind w:left="708"/>
      </w:pPr>
    </w:p>
    <w:p w:rsidR="001004B7" w:rsidRDefault="001004B7" w:rsidP="00052818">
      <w:pPr>
        <w:ind w:left="708"/>
      </w:pPr>
    </w:p>
    <w:p w:rsidR="00093E11" w:rsidRDefault="00093E11" w:rsidP="00052818">
      <w:pPr>
        <w:ind w:left="708"/>
      </w:pPr>
    </w:p>
    <w:p w:rsidR="00D97F7B" w:rsidRDefault="00D97F7B" w:rsidP="001004B7">
      <w:pPr>
        <w:pStyle w:val="Heading2"/>
      </w:pPr>
      <w:r>
        <w:lastRenderedPageBreak/>
        <w:t>Prófdæmi frá 18. apríl 2015. Dæmi 12.</w:t>
      </w:r>
    </w:p>
    <w:p w:rsidR="001D673A" w:rsidRPr="00AD3600" w:rsidRDefault="00D97F7B" w:rsidP="001004B7">
      <w:pPr>
        <w:pStyle w:val="Heading3"/>
      </w:pPr>
      <w:r>
        <w:t>Hvað sýnir þetta graf?</w:t>
      </w:r>
    </w:p>
    <w:p w:rsidR="008476DF" w:rsidRPr="00AD3600" w:rsidRDefault="00D97F7B" w:rsidP="00D97F7B">
      <w:pPr>
        <w:ind w:left="708"/>
        <w:jc w:val="center"/>
      </w:pPr>
      <w:r w:rsidRPr="00AD3600">
        <w:rPr>
          <w:noProof/>
          <w:lang w:val="en-US"/>
        </w:rPr>
        <w:drawing>
          <wp:inline distT="0" distB="0" distL="0" distR="0" wp14:anchorId="43D879A4" wp14:editId="62BF4F29">
            <wp:extent cx="5760720" cy="3884295"/>
            <wp:effectExtent l="0" t="0" r="0" b="190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720" cy="3884295"/>
                    </a:xfrm>
                    <a:prstGeom prst="rect">
                      <a:avLst/>
                    </a:prstGeom>
                  </pic:spPr>
                </pic:pic>
              </a:graphicData>
            </a:graphic>
          </wp:inline>
        </w:drawing>
      </w:r>
    </w:p>
    <w:p w:rsidR="00D97F7B" w:rsidRDefault="00D97F7B" w:rsidP="00D97F7B">
      <w:pPr>
        <w:ind w:left="708"/>
      </w:pPr>
      <w:r>
        <w:t>____ tíðnisvörun millitíðnisíu</w:t>
      </w:r>
    </w:p>
    <w:p w:rsidR="00D97F7B" w:rsidRDefault="00D97F7B" w:rsidP="00D97F7B">
      <w:pPr>
        <w:ind w:left="708"/>
      </w:pPr>
      <w:r>
        <w:t>__</w:t>
      </w:r>
      <w:r w:rsidR="001004B7">
        <w:t>_</w:t>
      </w:r>
      <w:r>
        <w:t>_ heppilega tíðnisvörun hljóðnema</w:t>
      </w:r>
    </w:p>
    <w:p w:rsidR="00D97F7B" w:rsidRDefault="00D97F7B" w:rsidP="00D97F7B">
      <w:pPr>
        <w:ind w:left="708"/>
      </w:pPr>
      <w:r>
        <w:t>____ öryggismörk fyrir almenning vegna sviðsstyrks frá sendiloftneti</w:t>
      </w:r>
    </w:p>
    <w:p w:rsidR="008476DF" w:rsidRPr="00AD3600" w:rsidRDefault="00D97F7B" w:rsidP="00D97F7B">
      <w:pPr>
        <w:ind w:left="708"/>
      </w:pPr>
      <w:r>
        <w:t>____ útgeislun frá 2,5 m langri bílastöng</w:t>
      </w:r>
    </w:p>
    <w:p w:rsidR="008476DF" w:rsidRPr="00AD3600" w:rsidRDefault="008476DF" w:rsidP="001D673A">
      <w:pPr>
        <w:ind w:left="708"/>
      </w:pPr>
    </w:p>
    <w:p w:rsidR="008476DF" w:rsidRPr="00AD3600" w:rsidRDefault="008476DF" w:rsidP="001D673A">
      <w:pPr>
        <w:ind w:left="708"/>
      </w:pPr>
    </w:p>
    <w:p w:rsidR="008476DF" w:rsidRPr="00AD3600" w:rsidRDefault="008476DF" w:rsidP="001D673A">
      <w:pPr>
        <w:ind w:left="708"/>
      </w:pPr>
    </w:p>
    <w:p w:rsidR="008476DF" w:rsidRDefault="008476DF" w:rsidP="001D673A">
      <w:pPr>
        <w:ind w:left="708"/>
      </w:pPr>
    </w:p>
    <w:p w:rsidR="00093E11" w:rsidRDefault="00093E11" w:rsidP="001D673A">
      <w:pPr>
        <w:ind w:left="708"/>
      </w:pPr>
    </w:p>
    <w:p w:rsidR="00093E11" w:rsidRDefault="00093E11" w:rsidP="001D673A">
      <w:pPr>
        <w:ind w:left="708"/>
      </w:pPr>
    </w:p>
    <w:p w:rsidR="00093E11" w:rsidRDefault="00093E11" w:rsidP="001D673A">
      <w:pPr>
        <w:ind w:left="708"/>
      </w:pPr>
    </w:p>
    <w:p w:rsidR="00093E11" w:rsidRDefault="00093E11" w:rsidP="001D673A">
      <w:pPr>
        <w:ind w:left="708"/>
      </w:pPr>
    </w:p>
    <w:p w:rsidR="00093E11" w:rsidRDefault="00093E11" w:rsidP="001D673A">
      <w:pPr>
        <w:ind w:left="708"/>
      </w:pPr>
    </w:p>
    <w:p w:rsidR="00093E11" w:rsidRDefault="00093E11" w:rsidP="001D673A">
      <w:pPr>
        <w:ind w:left="708"/>
      </w:pPr>
    </w:p>
    <w:p w:rsidR="00093E11" w:rsidRDefault="00093E11" w:rsidP="001D673A">
      <w:pPr>
        <w:ind w:left="708"/>
      </w:pPr>
    </w:p>
    <w:p w:rsidR="00093E11" w:rsidRDefault="00093E11" w:rsidP="001D673A">
      <w:pPr>
        <w:ind w:left="708"/>
      </w:pPr>
    </w:p>
    <w:p w:rsidR="00093E11" w:rsidRPr="00AD3600" w:rsidRDefault="00093E11" w:rsidP="001D673A">
      <w:pPr>
        <w:ind w:left="708"/>
      </w:pPr>
    </w:p>
    <w:p w:rsidR="008476DF" w:rsidRPr="00AD3600" w:rsidRDefault="008476DF" w:rsidP="001D673A">
      <w:pPr>
        <w:ind w:left="708"/>
      </w:pPr>
    </w:p>
    <w:p w:rsidR="008476DF" w:rsidRPr="00AD3600" w:rsidRDefault="008476DF" w:rsidP="001D673A">
      <w:pPr>
        <w:ind w:left="708"/>
      </w:pPr>
    </w:p>
    <w:p w:rsidR="008476DF" w:rsidRPr="00AD3600" w:rsidRDefault="008476DF" w:rsidP="001D673A">
      <w:pPr>
        <w:ind w:left="708"/>
      </w:pPr>
    </w:p>
    <w:p w:rsidR="008476DF" w:rsidRPr="00AD3600" w:rsidRDefault="008476DF" w:rsidP="001D673A">
      <w:pPr>
        <w:ind w:left="708"/>
      </w:pPr>
    </w:p>
    <w:p w:rsidR="008476DF" w:rsidRPr="00AD3600" w:rsidRDefault="008476DF" w:rsidP="001D673A">
      <w:pPr>
        <w:ind w:left="708"/>
      </w:pPr>
    </w:p>
    <w:p w:rsidR="008476DF" w:rsidRPr="00AD3600" w:rsidRDefault="008476DF" w:rsidP="001D673A">
      <w:pPr>
        <w:ind w:left="708"/>
      </w:pPr>
    </w:p>
    <w:p w:rsidR="008476DF" w:rsidRPr="00AD3600" w:rsidRDefault="008476DF" w:rsidP="001D673A">
      <w:pPr>
        <w:ind w:left="708"/>
      </w:pPr>
    </w:p>
    <w:p w:rsidR="008476DF" w:rsidRPr="00AD3600" w:rsidRDefault="008476DF" w:rsidP="001D673A">
      <w:pPr>
        <w:ind w:left="708"/>
      </w:pPr>
    </w:p>
    <w:p w:rsidR="008476DF" w:rsidRPr="00AD3600" w:rsidRDefault="008476DF" w:rsidP="001D673A">
      <w:pPr>
        <w:ind w:left="708"/>
      </w:pPr>
    </w:p>
    <w:p w:rsidR="008476DF" w:rsidRPr="00AD3600" w:rsidRDefault="008476DF" w:rsidP="001D673A">
      <w:pPr>
        <w:ind w:left="708"/>
      </w:pPr>
    </w:p>
    <w:sectPr w:rsidR="008476DF" w:rsidRPr="00AD3600" w:rsidSect="008A460F">
      <w:headerReference w:type="default" r:id="rId80"/>
      <w:footerReference w:type="default" r:id="rId8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19BB" w:rsidRDefault="000919BB" w:rsidP="008A16C2">
      <w:pPr>
        <w:spacing w:after="0" w:line="240" w:lineRule="auto"/>
      </w:pPr>
      <w:r>
        <w:separator/>
      </w:r>
    </w:p>
  </w:endnote>
  <w:endnote w:type="continuationSeparator" w:id="0">
    <w:p w:rsidR="000919BB" w:rsidRDefault="000919BB" w:rsidP="008A16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0197875"/>
      <w:docPartObj>
        <w:docPartGallery w:val="Page Numbers (Bottom of Page)"/>
        <w:docPartUnique/>
      </w:docPartObj>
    </w:sdtPr>
    <w:sdtEndPr>
      <w:rPr>
        <w:noProof/>
      </w:rPr>
    </w:sdtEndPr>
    <w:sdtContent>
      <w:p w:rsidR="00325A27" w:rsidRDefault="00325A27">
        <w:pPr>
          <w:pStyle w:val="Footer"/>
          <w:jc w:val="center"/>
        </w:pPr>
        <w:r>
          <w:fldChar w:fldCharType="begin"/>
        </w:r>
        <w:r>
          <w:instrText xml:space="preserve"> PAGE   \* MERGEFORMAT </w:instrText>
        </w:r>
        <w:r>
          <w:fldChar w:fldCharType="separate"/>
        </w:r>
        <w:r w:rsidR="00093E11">
          <w:rPr>
            <w:noProof/>
          </w:rPr>
          <w:t>1</w:t>
        </w:r>
        <w:r>
          <w:rPr>
            <w:noProof/>
          </w:rPr>
          <w:fldChar w:fldCharType="end"/>
        </w:r>
      </w:p>
    </w:sdtContent>
  </w:sdt>
  <w:p w:rsidR="00325A27" w:rsidRDefault="00325A2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19BB" w:rsidRDefault="000919BB" w:rsidP="008A16C2">
      <w:pPr>
        <w:spacing w:after="0" w:line="240" w:lineRule="auto"/>
      </w:pPr>
      <w:r>
        <w:separator/>
      </w:r>
    </w:p>
  </w:footnote>
  <w:footnote w:type="continuationSeparator" w:id="0">
    <w:p w:rsidR="000919BB" w:rsidRDefault="000919BB" w:rsidP="008A16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7F7F7F" w:themeColor="text1" w:themeTint="80"/>
      </w:rPr>
      <w:alias w:val="Title"/>
      <w:tag w:val=""/>
      <w:id w:val="1116400235"/>
      <w:placeholder>
        <w:docPart w:val="CC987BA82517402D847B70FF5DD9A7DC"/>
      </w:placeholder>
      <w:dataBinding w:prefixMappings="xmlns:ns0='http://purl.org/dc/elements/1.1/' xmlns:ns1='http://schemas.openxmlformats.org/package/2006/metadata/core-properties' " w:xpath="/ns1:coreProperties[1]/ns0:title[1]" w:storeItemID="{6C3C8BC8-F283-45AE-878A-BAB7291924A1}"/>
      <w:text/>
    </w:sdtPr>
    <w:sdtEndPr/>
    <w:sdtContent>
      <w:p w:rsidR="00325A27" w:rsidRDefault="00325A27">
        <w:pPr>
          <w:pStyle w:val="Header"/>
          <w:jc w:val="right"/>
          <w:rPr>
            <w:color w:val="7F7F7F" w:themeColor="text1" w:themeTint="80"/>
          </w:rPr>
        </w:pPr>
        <w:r>
          <w:rPr>
            <w:color w:val="7F7F7F" w:themeColor="text1" w:themeTint="80"/>
          </w:rPr>
          <w:t>Dæmabók íslenskra radíóamatöra</w:t>
        </w:r>
      </w:p>
    </w:sdtContent>
  </w:sdt>
  <w:p w:rsidR="00325A27" w:rsidRDefault="00325A27">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B9367B"/>
    <w:multiLevelType w:val="hybridMultilevel"/>
    <w:tmpl w:val="A7002446"/>
    <w:lvl w:ilvl="0" w:tplc="C862D406">
      <w:numFmt w:val="bullet"/>
      <w:lvlText w:val=""/>
      <w:lvlJc w:val="left"/>
      <w:pPr>
        <w:ind w:left="1068" w:hanging="360"/>
      </w:pPr>
      <w:rPr>
        <w:rFonts w:ascii="Symbol" w:eastAsiaTheme="minorEastAsia" w:hAnsi="Symbol" w:cstheme="minorBidi" w:hint="default"/>
      </w:rPr>
    </w:lvl>
    <w:lvl w:ilvl="1" w:tplc="040F0003" w:tentative="1">
      <w:start w:val="1"/>
      <w:numFmt w:val="bullet"/>
      <w:lvlText w:val="o"/>
      <w:lvlJc w:val="left"/>
      <w:pPr>
        <w:ind w:left="1440" w:hanging="360"/>
      </w:pPr>
      <w:rPr>
        <w:rFonts w:ascii="Courier New" w:hAnsi="Courier New" w:cs="Courier New" w:hint="default"/>
      </w:rPr>
    </w:lvl>
    <w:lvl w:ilvl="2" w:tplc="040F0005" w:tentative="1">
      <w:start w:val="1"/>
      <w:numFmt w:val="bullet"/>
      <w:lvlText w:val=""/>
      <w:lvlJc w:val="left"/>
      <w:pPr>
        <w:ind w:left="2160" w:hanging="360"/>
      </w:pPr>
      <w:rPr>
        <w:rFonts w:ascii="Wingdings" w:hAnsi="Wingdings" w:hint="default"/>
      </w:rPr>
    </w:lvl>
    <w:lvl w:ilvl="3" w:tplc="040F0001" w:tentative="1">
      <w:start w:val="1"/>
      <w:numFmt w:val="bullet"/>
      <w:lvlText w:val=""/>
      <w:lvlJc w:val="left"/>
      <w:pPr>
        <w:ind w:left="2880" w:hanging="360"/>
      </w:pPr>
      <w:rPr>
        <w:rFonts w:ascii="Symbol" w:hAnsi="Symbol" w:hint="default"/>
      </w:rPr>
    </w:lvl>
    <w:lvl w:ilvl="4" w:tplc="040F0003" w:tentative="1">
      <w:start w:val="1"/>
      <w:numFmt w:val="bullet"/>
      <w:lvlText w:val="o"/>
      <w:lvlJc w:val="left"/>
      <w:pPr>
        <w:ind w:left="3600" w:hanging="360"/>
      </w:pPr>
      <w:rPr>
        <w:rFonts w:ascii="Courier New" w:hAnsi="Courier New" w:cs="Courier New" w:hint="default"/>
      </w:rPr>
    </w:lvl>
    <w:lvl w:ilvl="5" w:tplc="040F0005" w:tentative="1">
      <w:start w:val="1"/>
      <w:numFmt w:val="bullet"/>
      <w:lvlText w:val=""/>
      <w:lvlJc w:val="left"/>
      <w:pPr>
        <w:ind w:left="4320" w:hanging="360"/>
      </w:pPr>
      <w:rPr>
        <w:rFonts w:ascii="Wingdings" w:hAnsi="Wingdings" w:hint="default"/>
      </w:rPr>
    </w:lvl>
    <w:lvl w:ilvl="6" w:tplc="040F0001" w:tentative="1">
      <w:start w:val="1"/>
      <w:numFmt w:val="bullet"/>
      <w:lvlText w:val=""/>
      <w:lvlJc w:val="left"/>
      <w:pPr>
        <w:ind w:left="5040" w:hanging="360"/>
      </w:pPr>
      <w:rPr>
        <w:rFonts w:ascii="Symbol" w:hAnsi="Symbol" w:hint="default"/>
      </w:rPr>
    </w:lvl>
    <w:lvl w:ilvl="7" w:tplc="040F0003" w:tentative="1">
      <w:start w:val="1"/>
      <w:numFmt w:val="bullet"/>
      <w:lvlText w:val="o"/>
      <w:lvlJc w:val="left"/>
      <w:pPr>
        <w:ind w:left="5760" w:hanging="360"/>
      </w:pPr>
      <w:rPr>
        <w:rFonts w:ascii="Courier New" w:hAnsi="Courier New" w:cs="Courier New" w:hint="default"/>
      </w:rPr>
    </w:lvl>
    <w:lvl w:ilvl="8" w:tplc="040F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FEAA65D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710667E"/>
    <w:multiLevelType w:val="hybridMultilevel"/>
    <w:tmpl w:val="1A94F16E"/>
    <w:lvl w:ilvl="0" w:tplc="B9080278">
      <w:start w:val="12"/>
      <w:numFmt w:val="bullet"/>
      <w:lvlText w:val=""/>
      <w:lvlJc w:val="left"/>
      <w:pPr>
        <w:ind w:left="720" w:hanging="360"/>
      </w:pPr>
      <w:rPr>
        <w:rFonts w:ascii="Symbol" w:eastAsiaTheme="minorEastAsia" w:hAnsi="Symbol" w:cstheme="minorBidi" w:hint="default"/>
      </w:rPr>
    </w:lvl>
    <w:lvl w:ilvl="1" w:tplc="040F0003">
      <w:start w:val="1"/>
      <w:numFmt w:val="bullet"/>
      <w:lvlText w:val="o"/>
      <w:lvlJc w:val="left"/>
      <w:pPr>
        <w:ind w:left="1440" w:hanging="360"/>
      </w:pPr>
      <w:rPr>
        <w:rFonts w:ascii="Courier New" w:hAnsi="Courier New" w:cs="Courier New" w:hint="default"/>
      </w:rPr>
    </w:lvl>
    <w:lvl w:ilvl="2" w:tplc="040F0005" w:tentative="1">
      <w:start w:val="1"/>
      <w:numFmt w:val="bullet"/>
      <w:lvlText w:val=""/>
      <w:lvlJc w:val="left"/>
      <w:pPr>
        <w:ind w:left="2160" w:hanging="360"/>
      </w:pPr>
      <w:rPr>
        <w:rFonts w:ascii="Wingdings" w:hAnsi="Wingdings" w:hint="default"/>
      </w:rPr>
    </w:lvl>
    <w:lvl w:ilvl="3" w:tplc="040F0001" w:tentative="1">
      <w:start w:val="1"/>
      <w:numFmt w:val="bullet"/>
      <w:lvlText w:val=""/>
      <w:lvlJc w:val="left"/>
      <w:pPr>
        <w:ind w:left="2880" w:hanging="360"/>
      </w:pPr>
      <w:rPr>
        <w:rFonts w:ascii="Symbol" w:hAnsi="Symbol" w:hint="default"/>
      </w:rPr>
    </w:lvl>
    <w:lvl w:ilvl="4" w:tplc="040F0003" w:tentative="1">
      <w:start w:val="1"/>
      <w:numFmt w:val="bullet"/>
      <w:lvlText w:val="o"/>
      <w:lvlJc w:val="left"/>
      <w:pPr>
        <w:ind w:left="3600" w:hanging="360"/>
      </w:pPr>
      <w:rPr>
        <w:rFonts w:ascii="Courier New" w:hAnsi="Courier New" w:cs="Courier New" w:hint="default"/>
      </w:rPr>
    </w:lvl>
    <w:lvl w:ilvl="5" w:tplc="040F0005" w:tentative="1">
      <w:start w:val="1"/>
      <w:numFmt w:val="bullet"/>
      <w:lvlText w:val=""/>
      <w:lvlJc w:val="left"/>
      <w:pPr>
        <w:ind w:left="4320" w:hanging="360"/>
      </w:pPr>
      <w:rPr>
        <w:rFonts w:ascii="Wingdings" w:hAnsi="Wingdings" w:hint="default"/>
      </w:rPr>
    </w:lvl>
    <w:lvl w:ilvl="6" w:tplc="040F0001" w:tentative="1">
      <w:start w:val="1"/>
      <w:numFmt w:val="bullet"/>
      <w:lvlText w:val=""/>
      <w:lvlJc w:val="left"/>
      <w:pPr>
        <w:ind w:left="5040" w:hanging="360"/>
      </w:pPr>
      <w:rPr>
        <w:rFonts w:ascii="Symbol" w:hAnsi="Symbol" w:hint="default"/>
      </w:rPr>
    </w:lvl>
    <w:lvl w:ilvl="7" w:tplc="040F0003" w:tentative="1">
      <w:start w:val="1"/>
      <w:numFmt w:val="bullet"/>
      <w:lvlText w:val="o"/>
      <w:lvlJc w:val="left"/>
      <w:pPr>
        <w:ind w:left="5760" w:hanging="360"/>
      </w:pPr>
      <w:rPr>
        <w:rFonts w:ascii="Courier New" w:hAnsi="Courier New" w:cs="Courier New" w:hint="default"/>
      </w:rPr>
    </w:lvl>
    <w:lvl w:ilvl="8" w:tplc="040F0005" w:tentative="1">
      <w:start w:val="1"/>
      <w:numFmt w:val="bullet"/>
      <w:lvlText w:val=""/>
      <w:lvlJc w:val="left"/>
      <w:pPr>
        <w:ind w:left="6480" w:hanging="360"/>
      </w:pPr>
      <w:rPr>
        <w:rFonts w:ascii="Wingdings" w:hAnsi="Wingdings" w:hint="default"/>
      </w:rPr>
    </w:lvl>
  </w:abstractNum>
  <w:abstractNum w:abstractNumId="3" w15:restartNumberingAfterBreak="0">
    <w:nsid w:val="7A8470A3"/>
    <w:multiLevelType w:val="hybridMultilevel"/>
    <w:tmpl w:val="A394E5B0"/>
    <w:lvl w:ilvl="0" w:tplc="C862D406">
      <w:numFmt w:val="bullet"/>
      <w:lvlText w:val=""/>
      <w:lvlJc w:val="left"/>
      <w:pPr>
        <w:ind w:left="1068" w:hanging="360"/>
      </w:pPr>
      <w:rPr>
        <w:rFonts w:ascii="Symbol" w:eastAsiaTheme="minorEastAsia" w:hAnsi="Symbol" w:cstheme="minorBidi" w:hint="default"/>
      </w:rPr>
    </w:lvl>
    <w:lvl w:ilvl="1" w:tplc="040F0003" w:tentative="1">
      <w:start w:val="1"/>
      <w:numFmt w:val="bullet"/>
      <w:lvlText w:val="o"/>
      <w:lvlJc w:val="left"/>
      <w:pPr>
        <w:ind w:left="1788" w:hanging="360"/>
      </w:pPr>
      <w:rPr>
        <w:rFonts w:ascii="Courier New" w:hAnsi="Courier New" w:cs="Courier New" w:hint="default"/>
      </w:rPr>
    </w:lvl>
    <w:lvl w:ilvl="2" w:tplc="040F0005" w:tentative="1">
      <w:start w:val="1"/>
      <w:numFmt w:val="bullet"/>
      <w:lvlText w:val=""/>
      <w:lvlJc w:val="left"/>
      <w:pPr>
        <w:ind w:left="2508" w:hanging="360"/>
      </w:pPr>
      <w:rPr>
        <w:rFonts w:ascii="Wingdings" w:hAnsi="Wingdings" w:hint="default"/>
      </w:rPr>
    </w:lvl>
    <w:lvl w:ilvl="3" w:tplc="040F0001" w:tentative="1">
      <w:start w:val="1"/>
      <w:numFmt w:val="bullet"/>
      <w:lvlText w:val=""/>
      <w:lvlJc w:val="left"/>
      <w:pPr>
        <w:ind w:left="3228" w:hanging="360"/>
      </w:pPr>
      <w:rPr>
        <w:rFonts w:ascii="Symbol" w:hAnsi="Symbol" w:hint="default"/>
      </w:rPr>
    </w:lvl>
    <w:lvl w:ilvl="4" w:tplc="040F0003" w:tentative="1">
      <w:start w:val="1"/>
      <w:numFmt w:val="bullet"/>
      <w:lvlText w:val="o"/>
      <w:lvlJc w:val="left"/>
      <w:pPr>
        <w:ind w:left="3948" w:hanging="360"/>
      </w:pPr>
      <w:rPr>
        <w:rFonts w:ascii="Courier New" w:hAnsi="Courier New" w:cs="Courier New" w:hint="default"/>
      </w:rPr>
    </w:lvl>
    <w:lvl w:ilvl="5" w:tplc="040F0005" w:tentative="1">
      <w:start w:val="1"/>
      <w:numFmt w:val="bullet"/>
      <w:lvlText w:val=""/>
      <w:lvlJc w:val="left"/>
      <w:pPr>
        <w:ind w:left="4668" w:hanging="360"/>
      </w:pPr>
      <w:rPr>
        <w:rFonts w:ascii="Wingdings" w:hAnsi="Wingdings" w:hint="default"/>
      </w:rPr>
    </w:lvl>
    <w:lvl w:ilvl="6" w:tplc="040F0001" w:tentative="1">
      <w:start w:val="1"/>
      <w:numFmt w:val="bullet"/>
      <w:lvlText w:val=""/>
      <w:lvlJc w:val="left"/>
      <w:pPr>
        <w:ind w:left="5388" w:hanging="360"/>
      </w:pPr>
      <w:rPr>
        <w:rFonts w:ascii="Symbol" w:hAnsi="Symbol" w:hint="default"/>
      </w:rPr>
    </w:lvl>
    <w:lvl w:ilvl="7" w:tplc="040F0003" w:tentative="1">
      <w:start w:val="1"/>
      <w:numFmt w:val="bullet"/>
      <w:lvlText w:val="o"/>
      <w:lvlJc w:val="left"/>
      <w:pPr>
        <w:ind w:left="6108" w:hanging="360"/>
      </w:pPr>
      <w:rPr>
        <w:rFonts w:ascii="Courier New" w:hAnsi="Courier New" w:cs="Courier New" w:hint="default"/>
      </w:rPr>
    </w:lvl>
    <w:lvl w:ilvl="8" w:tplc="040F0005" w:tentative="1">
      <w:start w:val="1"/>
      <w:numFmt w:val="bullet"/>
      <w:lvlText w:val=""/>
      <w:lvlJc w:val="left"/>
      <w:pPr>
        <w:ind w:left="6828" w:hanging="360"/>
      </w:pPr>
      <w:rPr>
        <w:rFonts w:ascii="Wingdings" w:hAnsi="Wingdings" w:hint="default"/>
      </w:rPr>
    </w:lvl>
  </w:abstractNum>
  <w:num w:numId="1">
    <w:abstractNumId w:val="2"/>
  </w:num>
  <w:num w:numId="2">
    <w:abstractNumId w:val="1"/>
  </w:num>
  <w:num w:numId="3">
    <w:abstractNumId w:val="3"/>
  </w:num>
  <w:num w:numId="4">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0485"/>
    <w:rsid w:val="000008F9"/>
    <w:rsid w:val="000022E1"/>
    <w:rsid w:val="000024BD"/>
    <w:rsid w:val="00012316"/>
    <w:rsid w:val="00013E34"/>
    <w:rsid w:val="00016C97"/>
    <w:rsid w:val="000264F2"/>
    <w:rsid w:val="00027B2D"/>
    <w:rsid w:val="00034D77"/>
    <w:rsid w:val="00037D87"/>
    <w:rsid w:val="0004680B"/>
    <w:rsid w:val="00052818"/>
    <w:rsid w:val="00060D38"/>
    <w:rsid w:val="0006736E"/>
    <w:rsid w:val="0008675B"/>
    <w:rsid w:val="000919BB"/>
    <w:rsid w:val="00093E11"/>
    <w:rsid w:val="000A538D"/>
    <w:rsid w:val="000A6BF2"/>
    <w:rsid w:val="000A7822"/>
    <w:rsid w:val="000B564F"/>
    <w:rsid w:val="000F1FCF"/>
    <w:rsid w:val="001004B7"/>
    <w:rsid w:val="00104697"/>
    <w:rsid w:val="00107ED9"/>
    <w:rsid w:val="001123AA"/>
    <w:rsid w:val="00112690"/>
    <w:rsid w:val="0012446E"/>
    <w:rsid w:val="00130A0A"/>
    <w:rsid w:val="001360D0"/>
    <w:rsid w:val="001458E0"/>
    <w:rsid w:val="00164B03"/>
    <w:rsid w:val="00166553"/>
    <w:rsid w:val="00171E22"/>
    <w:rsid w:val="00177D81"/>
    <w:rsid w:val="00181119"/>
    <w:rsid w:val="00190375"/>
    <w:rsid w:val="00194392"/>
    <w:rsid w:val="001A1847"/>
    <w:rsid w:val="001B009C"/>
    <w:rsid w:val="001B065F"/>
    <w:rsid w:val="001B6A8B"/>
    <w:rsid w:val="001C38EB"/>
    <w:rsid w:val="001C683D"/>
    <w:rsid w:val="001D0E16"/>
    <w:rsid w:val="001D18B2"/>
    <w:rsid w:val="001D3D28"/>
    <w:rsid w:val="001D673A"/>
    <w:rsid w:val="001E59D3"/>
    <w:rsid w:val="00200B8B"/>
    <w:rsid w:val="00234301"/>
    <w:rsid w:val="00234569"/>
    <w:rsid w:val="0023586F"/>
    <w:rsid w:val="00257C1D"/>
    <w:rsid w:val="0026125E"/>
    <w:rsid w:val="002710F1"/>
    <w:rsid w:val="00274924"/>
    <w:rsid w:val="00276830"/>
    <w:rsid w:val="002820C4"/>
    <w:rsid w:val="002929C9"/>
    <w:rsid w:val="002A39CA"/>
    <w:rsid w:val="002A5A52"/>
    <w:rsid w:val="002B47A4"/>
    <w:rsid w:val="002B5D0D"/>
    <w:rsid w:val="002D4029"/>
    <w:rsid w:val="002E3130"/>
    <w:rsid w:val="002F508B"/>
    <w:rsid w:val="00304ECA"/>
    <w:rsid w:val="00306B9D"/>
    <w:rsid w:val="00312D9E"/>
    <w:rsid w:val="00325A27"/>
    <w:rsid w:val="003355CC"/>
    <w:rsid w:val="00347AB6"/>
    <w:rsid w:val="00354393"/>
    <w:rsid w:val="00365425"/>
    <w:rsid w:val="0037696C"/>
    <w:rsid w:val="003924FC"/>
    <w:rsid w:val="003938D3"/>
    <w:rsid w:val="003B0657"/>
    <w:rsid w:val="003D095E"/>
    <w:rsid w:val="003D4F04"/>
    <w:rsid w:val="003D771C"/>
    <w:rsid w:val="003E7C2F"/>
    <w:rsid w:val="003F04A2"/>
    <w:rsid w:val="003F1C9D"/>
    <w:rsid w:val="003F4FE5"/>
    <w:rsid w:val="00400ACF"/>
    <w:rsid w:val="00403103"/>
    <w:rsid w:val="00407401"/>
    <w:rsid w:val="00407ED7"/>
    <w:rsid w:val="00411273"/>
    <w:rsid w:val="00411621"/>
    <w:rsid w:val="004164B6"/>
    <w:rsid w:val="004211D9"/>
    <w:rsid w:val="00434E3F"/>
    <w:rsid w:val="0045594D"/>
    <w:rsid w:val="0046017E"/>
    <w:rsid w:val="00472883"/>
    <w:rsid w:val="004735EF"/>
    <w:rsid w:val="0047365B"/>
    <w:rsid w:val="00476657"/>
    <w:rsid w:val="004B2D6A"/>
    <w:rsid w:val="004B73CE"/>
    <w:rsid w:val="004C010B"/>
    <w:rsid w:val="004C4C06"/>
    <w:rsid w:val="004D2506"/>
    <w:rsid w:val="004E06F2"/>
    <w:rsid w:val="00504C83"/>
    <w:rsid w:val="00513610"/>
    <w:rsid w:val="00524072"/>
    <w:rsid w:val="00534F94"/>
    <w:rsid w:val="00535865"/>
    <w:rsid w:val="005436EB"/>
    <w:rsid w:val="0055045A"/>
    <w:rsid w:val="00551260"/>
    <w:rsid w:val="00553DAE"/>
    <w:rsid w:val="005557A2"/>
    <w:rsid w:val="005605AA"/>
    <w:rsid w:val="00567415"/>
    <w:rsid w:val="00577CDB"/>
    <w:rsid w:val="005916F6"/>
    <w:rsid w:val="00592346"/>
    <w:rsid w:val="005928ED"/>
    <w:rsid w:val="005A7A59"/>
    <w:rsid w:val="005B03EA"/>
    <w:rsid w:val="005C0114"/>
    <w:rsid w:val="005D1454"/>
    <w:rsid w:val="005D1641"/>
    <w:rsid w:val="005E2DC9"/>
    <w:rsid w:val="005E74BF"/>
    <w:rsid w:val="005F1FEE"/>
    <w:rsid w:val="005F30CC"/>
    <w:rsid w:val="00601AC9"/>
    <w:rsid w:val="00607442"/>
    <w:rsid w:val="00613E48"/>
    <w:rsid w:val="00617B1C"/>
    <w:rsid w:val="0062793D"/>
    <w:rsid w:val="0063563B"/>
    <w:rsid w:val="00635791"/>
    <w:rsid w:val="00635ACF"/>
    <w:rsid w:val="00641B69"/>
    <w:rsid w:val="006559BC"/>
    <w:rsid w:val="006732F2"/>
    <w:rsid w:val="00677DD4"/>
    <w:rsid w:val="006A1154"/>
    <w:rsid w:val="006A41BA"/>
    <w:rsid w:val="006A4F38"/>
    <w:rsid w:val="006C5A3B"/>
    <w:rsid w:val="006C7C42"/>
    <w:rsid w:val="006E0662"/>
    <w:rsid w:val="006E5837"/>
    <w:rsid w:val="0070016E"/>
    <w:rsid w:val="0070561D"/>
    <w:rsid w:val="00707D7A"/>
    <w:rsid w:val="00711256"/>
    <w:rsid w:val="007308FE"/>
    <w:rsid w:val="007466B1"/>
    <w:rsid w:val="0075551A"/>
    <w:rsid w:val="0075767E"/>
    <w:rsid w:val="00757791"/>
    <w:rsid w:val="00761563"/>
    <w:rsid w:val="007619E6"/>
    <w:rsid w:val="007626EF"/>
    <w:rsid w:val="00762ACC"/>
    <w:rsid w:val="00763B51"/>
    <w:rsid w:val="00766424"/>
    <w:rsid w:val="00767250"/>
    <w:rsid w:val="007675CB"/>
    <w:rsid w:val="0077031A"/>
    <w:rsid w:val="00774B78"/>
    <w:rsid w:val="007761A4"/>
    <w:rsid w:val="0078076B"/>
    <w:rsid w:val="007957B7"/>
    <w:rsid w:val="007A3B33"/>
    <w:rsid w:val="007B6434"/>
    <w:rsid w:val="007C243A"/>
    <w:rsid w:val="007C4EE7"/>
    <w:rsid w:val="007D4129"/>
    <w:rsid w:val="007F080C"/>
    <w:rsid w:val="007F41E3"/>
    <w:rsid w:val="00807DC4"/>
    <w:rsid w:val="008113FE"/>
    <w:rsid w:val="0081479E"/>
    <w:rsid w:val="00815545"/>
    <w:rsid w:val="00825557"/>
    <w:rsid w:val="008265E3"/>
    <w:rsid w:val="0082724B"/>
    <w:rsid w:val="008343E9"/>
    <w:rsid w:val="008355C0"/>
    <w:rsid w:val="00843275"/>
    <w:rsid w:val="008476DF"/>
    <w:rsid w:val="00847A58"/>
    <w:rsid w:val="0085396A"/>
    <w:rsid w:val="00860074"/>
    <w:rsid w:val="00861975"/>
    <w:rsid w:val="00864FA9"/>
    <w:rsid w:val="0087459F"/>
    <w:rsid w:val="00883344"/>
    <w:rsid w:val="00883438"/>
    <w:rsid w:val="008A16C2"/>
    <w:rsid w:val="008A460F"/>
    <w:rsid w:val="008A55C7"/>
    <w:rsid w:val="008B71EB"/>
    <w:rsid w:val="008C2C5F"/>
    <w:rsid w:val="008E6121"/>
    <w:rsid w:val="008F7AF0"/>
    <w:rsid w:val="00911A63"/>
    <w:rsid w:val="009138E2"/>
    <w:rsid w:val="00920313"/>
    <w:rsid w:val="009251A8"/>
    <w:rsid w:val="00927C80"/>
    <w:rsid w:val="009332A7"/>
    <w:rsid w:val="0094031C"/>
    <w:rsid w:val="0095184F"/>
    <w:rsid w:val="00957171"/>
    <w:rsid w:val="00961A3A"/>
    <w:rsid w:val="00974F4E"/>
    <w:rsid w:val="00976B38"/>
    <w:rsid w:val="00981220"/>
    <w:rsid w:val="00994D16"/>
    <w:rsid w:val="009A4EDE"/>
    <w:rsid w:val="009D2EFC"/>
    <w:rsid w:val="009E4A34"/>
    <w:rsid w:val="009F0C8B"/>
    <w:rsid w:val="00A10484"/>
    <w:rsid w:val="00A1299D"/>
    <w:rsid w:val="00A16D4E"/>
    <w:rsid w:val="00A30C1C"/>
    <w:rsid w:val="00A31099"/>
    <w:rsid w:val="00A333BE"/>
    <w:rsid w:val="00A337E5"/>
    <w:rsid w:val="00A3639D"/>
    <w:rsid w:val="00A406C8"/>
    <w:rsid w:val="00A534C0"/>
    <w:rsid w:val="00A803CD"/>
    <w:rsid w:val="00A95313"/>
    <w:rsid w:val="00AA77AC"/>
    <w:rsid w:val="00AB5AF4"/>
    <w:rsid w:val="00AC2A26"/>
    <w:rsid w:val="00AD1514"/>
    <w:rsid w:val="00AD2897"/>
    <w:rsid w:val="00AD3600"/>
    <w:rsid w:val="00AD4072"/>
    <w:rsid w:val="00AD6941"/>
    <w:rsid w:val="00AE637A"/>
    <w:rsid w:val="00AF18C0"/>
    <w:rsid w:val="00B03A2C"/>
    <w:rsid w:val="00B0566C"/>
    <w:rsid w:val="00B22256"/>
    <w:rsid w:val="00B26747"/>
    <w:rsid w:val="00B503FF"/>
    <w:rsid w:val="00B52E54"/>
    <w:rsid w:val="00B82D33"/>
    <w:rsid w:val="00B843C1"/>
    <w:rsid w:val="00B86A80"/>
    <w:rsid w:val="00BA2F46"/>
    <w:rsid w:val="00BA44FD"/>
    <w:rsid w:val="00BA477A"/>
    <w:rsid w:val="00BA5B56"/>
    <w:rsid w:val="00BE0DB4"/>
    <w:rsid w:val="00BE22CD"/>
    <w:rsid w:val="00BE7588"/>
    <w:rsid w:val="00BE786A"/>
    <w:rsid w:val="00BF7DD6"/>
    <w:rsid w:val="00C05504"/>
    <w:rsid w:val="00C111E0"/>
    <w:rsid w:val="00C21866"/>
    <w:rsid w:val="00C4620F"/>
    <w:rsid w:val="00C521BC"/>
    <w:rsid w:val="00C735CD"/>
    <w:rsid w:val="00C81403"/>
    <w:rsid w:val="00C83415"/>
    <w:rsid w:val="00C86088"/>
    <w:rsid w:val="00C90FF9"/>
    <w:rsid w:val="00CA18C1"/>
    <w:rsid w:val="00CA3B4C"/>
    <w:rsid w:val="00CB6698"/>
    <w:rsid w:val="00CC0245"/>
    <w:rsid w:val="00CC6EB6"/>
    <w:rsid w:val="00CD0964"/>
    <w:rsid w:val="00CD49EF"/>
    <w:rsid w:val="00CD6BB3"/>
    <w:rsid w:val="00CF0D66"/>
    <w:rsid w:val="00CF6D84"/>
    <w:rsid w:val="00D0079F"/>
    <w:rsid w:val="00D32AF0"/>
    <w:rsid w:val="00D70AAA"/>
    <w:rsid w:val="00D83A4E"/>
    <w:rsid w:val="00D97F7B"/>
    <w:rsid w:val="00DA0A40"/>
    <w:rsid w:val="00DC0D44"/>
    <w:rsid w:val="00DC1E04"/>
    <w:rsid w:val="00DD3C9C"/>
    <w:rsid w:val="00DD3DD2"/>
    <w:rsid w:val="00DF1681"/>
    <w:rsid w:val="00E063D7"/>
    <w:rsid w:val="00E13D9B"/>
    <w:rsid w:val="00E228F4"/>
    <w:rsid w:val="00E324ED"/>
    <w:rsid w:val="00E40485"/>
    <w:rsid w:val="00E42584"/>
    <w:rsid w:val="00E44F0C"/>
    <w:rsid w:val="00E47FC7"/>
    <w:rsid w:val="00E51811"/>
    <w:rsid w:val="00E55CCB"/>
    <w:rsid w:val="00E7121B"/>
    <w:rsid w:val="00E739EB"/>
    <w:rsid w:val="00E909DE"/>
    <w:rsid w:val="00EA23C4"/>
    <w:rsid w:val="00EA2928"/>
    <w:rsid w:val="00EB48C2"/>
    <w:rsid w:val="00EC657C"/>
    <w:rsid w:val="00ED1BEA"/>
    <w:rsid w:val="00EE31D6"/>
    <w:rsid w:val="00EF20DA"/>
    <w:rsid w:val="00F02A0F"/>
    <w:rsid w:val="00F32305"/>
    <w:rsid w:val="00F445C9"/>
    <w:rsid w:val="00F46622"/>
    <w:rsid w:val="00F52594"/>
    <w:rsid w:val="00F63BBC"/>
    <w:rsid w:val="00F75023"/>
    <w:rsid w:val="00F776F5"/>
    <w:rsid w:val="00F80851"/>
    <w:rsid w:val="00F81FCE"/>
    <w:rsid w:val="00FB2C51"/>
    <w:rsid w:val="00FC0570"/>
    <w:rsid w:val="00FC37F6"/>
    <w:rsid w:val="00FC3BB4"/>
    <w:rsid w:val="00FD543D"/>
    <w:rsid w:val="00FE59B8"/>
    <w:rsid w:val="00FF2593"/>
    <w:rsid w:val="00FF479F"/>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CFFF73"/>
  <w15:chartTrackingRefBased/>
  <w15:docId w15:val="{65E81E2C-B227-4416-B8ED-00A530A91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s-I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36EB"/>
  </w:style>
  <w:style w:type="paragraph" w:styleId="Heading1">
    <w:name w:val="heading 1"/>
    <w:basedOn w:val="Normal"/>
    <w:next w:val="Normal"/>
    <w:link w:val="Heading1Char"/>
    <w:uiPriority w:val="9"/>
    <w:qFormat/>
    <w:rsid w:val="00F46622"/>
    <w:pPr>
      <w:keepNext/>
      <w:keepLines/>
      <w:numPr>
        <w:numId w:val="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2"/>
      <w:szCs w:val="36"/>
    </w:rPr>
  </w:style>
  <w:style w:type="paragraph" w:styleId="Heading2">
    <w:name w:val="heading 2"/>
    <w:basedOn w:val="Normal"/>
    <w:next w:val="Normal"/>
    <w:link w:val="Heading2Char"/>
    <w:uiPriority w:val="9"/>
    <w:unhideWhenUsed/>
    <w:qFormat/>
    <w:rsid w:val="00F46622"/>
    <w:pPr>
      <w:keepNext/>
      <w:keepLines/>
      <w:numPr>
        <w:ilvl w:val="1"/>
        <w:numId w:val="2"/>
      </w:numPr>
      <w:spacing w:before="360" w:after="0"/>
      <w:outlineLvl w:val="1"/>
    </w:pPr>
    <w:rPr>
      <w:rFonts w:eastAsiaTheme="majorEastAsia" w:cstheme="majorBidi"/>
      <w:b/>
      <w:bCs/>
      <w:color w:val="000000" w:themeColor="text1"/>
      <w:szCs w:val="28"/>
    </w:rPr>
  </w:style>
  <w:style w:type="paragraph" w:styleId="Heading3">
    <w:name w:val="heading 3"/>
    <w:basedOn w:val="Normal"/>
    <w:next w:val="Normal"/>
    <w:link w:val="Heading3Char"/>
    <w:uiPriority w:val="9"/>
    <w:unhideWhenUsed/>
    <w:qFormat/>
    <w:rsid w:val="00FC3BB4"/>
    <w:pPr>
      <w:keepNext/>
      <w:keepLines/>
      <w:numPr>
        <w:ilvl w:val="2"/>
        <w:numId w:val="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C3BB4"/>
    <w:pPr>
      <w:keepNext/>
      <w:keepLines/>
      <w:numPr>
        <w:ilvl w:val="3"/>
        <w:numId w:val="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C3BB4"/>
    <w:pPr>
      <w:keepNext/>
      <w:keepLines/>
      <w:numPr>
        <w:ilvl w:val="4"/>
        <w:numId w:val="2"/>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C3BB4"/>
    <w:pPr>
      <w:keepNext/>
      <w:keepLines/>
      <w:numPr>
        <w:ilvl w:val="5"/>
        <w:numId w:val="2"/>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C3BB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C3BB4"/>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C3BB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46622"/>
    <w:rPr>
      <w:rFonts w:asciiTheme="majorHAnsi" w:eastAsiaTheme="majorEastAsia" w:hAnsiTheme="majorHAnsi" w:cstheme="majorBidi"/>
      <w:b/>
      <w:bCs/>
      <w:smallCaps/>
      <w:color w:val="000000" w:themeColor="text1"/>
      <w:sz w:val="32"/>
      <w:szCs w:val="36"/>
    </w:rPr>
  </w:style>
  <w:style w:type="character" w:customStyle="1" w:styleId="Heading2Char">
    <w:name w:val="Heading 2 Char"/>
    <w:basedOn w:val="DefaultParagraphFont"/>
    <w:link w:val="Heading2"/>
    <w:uiPriority w:val="9"/>
    <w:rsid w:val="00F46622"/>
    <w:rPr>
      <w:rFonts w:eastAsiaTheme="majorEastAsia" w:cstheme="majorBidi"/>
      <w:b/>
      <w:bCs/>
      <w:color w:val="000000" w:themeColor="text1"/>
      <w:szCs w:val="28"/>
    </w:rPr>
  </w:style>
  <w:style w:type="character" w:customStyle="1" w:styleId="Heading3Char">
    <w:name w:val="Heading 3 Char"/>
    <w:basedOn w:val="DefaultParagraphFont"/>
    <w:link w:val="Heading3"/>
    <w:uiPriority w:val="9"/>
    <w:rsid w:val="00FC3BB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FC3BB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C3BB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C3BB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C3BB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C3BB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C3BB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E40485"/>
    <w:pPr>
      <w:ind w:left="720"/>
      <w:contextualSpacing/>
    </w:pPr>
  </w:style>
  <w:style w:type="paragraph" w:styleId="Caption">
    <w:name w:val="caption"/>
    <w:basedOn w:val="Normal"/>
    <w:next w:val="Normal"/>
    <w:uiPriority w:val="35"/>
    <w:semiHidden/>
    <w:unhideWhenUsed/>
    <w:qFormat/>
    <w:rsid w:val="00FC3BB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C3BB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C3BB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C3BB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C3BB4"/>
    <w:rPr>
      <w:color w:val="5A5A5A" w:themeColor="text1" w:themeTint="A5"/>
      <w:spacing w:val="10"/>
    </w:rPr>
  </w:style>
  <w:style w:type="character" w:styleId="Strong">
    <w:name w:val="Strong"/>
    <w:basedOn w:val="DefaultParagraphFont"/>
    <w:uiPriority w:val="22"/>
    <w:qFormat/>
    <w:rsid w:val="00FC3BB4"/>
    <w:rPr>
      <w:b/>
      <w:bCs/>
      <w:color w:val="000000" w:themeColor="text1"/>
    </w:rPr>
  </w:style>
  <w:style w:type="character" w:styleId="Emphasis">
    <w:name w:val="Emphasis"/>
    <w:basedOn w:val="DefaultParagraphFont"/>
    <w:uiPriority w:val="20"/>
    <w:qFormat/>
    <w:rsid w:val="00FC3BB4"/>
    <w:rPr>
      <w:i/>
      <w:iCs/>
      <w:color w:val="auto"/>
    </w:rPr>
  </w:style>
  <w:style w:type="paragraph" w:styleId="NoSpacing">
    <w:name w:val="No Spacing"/>
    <w:link w:val="NoSpacingChar"/>
    <w:uiPriority w:val="1"/>
    <w:qFormat/>
    <w:rsid w:val="00FC3BB4"/>
    <w:pPr>
      <w:spacing w:after="0" w:line="240" w:lineRule="auto"/>
    </w:pPr>
  </w:style>
  <w:style w:type="character" w:customStyle="1" w:styleId="NoSpacingChar">
    <w:name w:val="No Spacing Char"/>
    <w:basedOn w:val="DefaultParagraphFont"/>
    <w:link w:val="NoSpacing"/>
    <w:uiPriority w:val="1"/>
    <w:rsid w:val="00864FA9"/>
  </w:style>
  <w:style w:type="paragraph" w:styleId="Quote">
    <w:name w:val="Quote"/>
    <w:basedOn w:val="Normal"/>
    <w:next w:val="Normal"/>
    <w:link w:val="QuoteChar"/>
    <w:uiPriority w:val="29"/>
    <w:qFormat/>
    <w:rsid w:val="00FC3BB4"/>
    <w:pPr>
      <w:spacing w:before="160"/>
      <w:ind w:left="720" w:right="720"/>
    </w:pPr>
    <w:rPr>
      <w:i/>
      <w:iCs/>
      <w:color w:val="000000" w:themeColor="text1"/>
    </w:rPr>
  </w:style>
  <w:style w:type="character" w:customStyle="1" w:styleId="QuoteChar">
    <w:name w:val="Quote Char"/>
    <w:basedOn w:val="DefaultParagraphFont"/>
    <w:link w:val="Quote"/>
    <w:uiPriority w:val="29"/>
    <w:rsid w:val="00FC3BB4"/>
    <w:rPr>
      <w:i/>
      <w:iCs/>
      <w:color w:val="000000" w:themeColor="text1"/>
    </w:rPr>
  </w:style>
  <w:style w:type="paragraph" w:styleId="IntenseQuote">
    <w:name w:val="Intense Quote"/>
    <w:basedOn w:val="Normal"/>
    <w:next w:val="Normal"/>
    <w:link w:val="IntenseQuoteChar"/>
    <w:uiPriority w:val="30"/>
    <w:qFormat/>
    <w:rsid w:val="00FC3BB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C3BB4"/>
    <w:rPr>
      <w:color w:val="000000" w:themeColor="text1"/>
      <w:shd w:val="clear" w:color="auto" w:fill="F2F2F2" w:themeFill="background1" w:themeFillShade="F2"/>
    </w:rPr>
  </w:style>
  <w:style w:type="character" w:styleId="SubtleEmphasis">
    <w:name w:val="Subtle Emphasis"/>
    <w:basedOn w:val="DefaultParagraphFont"/>
    <w:uiPriority w:val="19"/>
    <w:qFormat/>
    <w:rsid w:val="00FC3BB4"/>
    <w:rPr>
      <w:i/>
      <w:iCs/>
      <w:color w:val="404040" w:themeColor="text1" w:themeTint="BF"/>
    </w:rPr>
  </w:style>
  <w:style w:type="character" w:styleId="IntenseEmphasis">
    <w:name w:val="Intense Emphasis"/>
    <w:basedOn w:val="DefaultParagraphFont"/>
    <w:uiPriority w:val="21"/>
    <w:qFormat/>
    <w:rsid w:val="00FC3BB4"/>
    <w:rPr>
      <w:b/>
      <w:bCs/>
      <w:i/>
      <w:iCs/>
      <w:caps/>
    </w:rPr>
  </w:style>
  <w:style w:type="character" w:styleId="SubtleReference">
    <w:name w:val="Subtle Reference"/>
    <w:basedOn w:val="DefaultParagraphFont"/>
    <w:uiPriority w:val="31"/>
    <w:qFormat/>
    <w:rsid w:val="00FC3BB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C3BB4"/>
    <w:rPr>
      <w:b/>
      <w:bCs/>
      <w:smallCaps/>
      <w:u w:val="single"/>
    </w:rPr>
  </w:style>
  <w:style w:type="character" w:styleId="BookTitle">
    <w:name w:val="Book Title"/>
    <w:basedOn w:val="DefaultParagraphFont"/>
    <w:uiPriority w:val="33"/>
    <w:qFormat/>
    <w:rsid w:val="00FC3BB4"/>
    <w:rPr>
      <w:b w:val="0"/>
      <w:bCs w:val="0"/>
      <w:smallCaps/>
      <w:spacing w:val="5"/>
    </w:rPr>
  </w:style>
  <w:style w:type="paragraph" w:styleId="TOCHeading">
    <w:name w:val="TOC Heading"/>
    <w:basedOn w:val="Heading1"/>
    <w:next w:val="Normal"/>
    <w:uiPriority w:val="39"/>
    <w:unhideWhenUsed/>
    <w:qFormat/>
    <w:rsid w:val="00FC3BB4"/>
    <w:pPr>
      <w:outlineLvl w:val="9"/>
    </w:pPr>
  </w:style>
  <w:style w:type="paragraph" w:styleId="Header">
    <w:name w:val="header"/>
    <w:basedOn w:val="Normal"/>
    <w:link w:val="HeaderChar"/>
    <w:uiPriority w:val="99"/>
    <w:unhideWhenUsed/>
    <w:rsid w:val="008A16C2"/>
    <w:pPr>
      <w:tabs>
        <w:tab w:val="center" w:pos="4536"/>
        <w:tab w:val="right" w:pos="9072"/>
      </w:tabs>
      <w:spacing w:after="0" w:line="240" w:lineRule="auto"/>
    </w:pPr>
  </w:style>
  <w:style w:type="character" w:customStyle="1" w:styleId="HeaderChar">
    <w:name w:val="Header Char"/>
    <w:basedOn w:val="DefaultParagraphFont"/>
    <w:link w:val="Header"/>
    <w:uiPriority w:val="99"/>
    <w:rsid w:val="008A16C2"/>
  </w:style>
  <w:style w:type="paragraph" w:styleId="Footer">
    <w:name w:val="footer"/>
    <w:basedOn w:val="Normal"/>
    <w:link w:val="FooterChar"/>
    <w:uiPriority w:val="99"/>
    <w:unhideWhenUsed/>
    <w:rsid w:val="008A16C2"/>
    <w:pPr>
      <w:tabs>
        <w:tab w:val="center" w:pos="4536"/>
        <w:tab w:val="right" w:pos="9072"/>
      </w:tabs>
      <w:spacing w:after="0" w:line="240" w:lineRule="auto"/>
    </w:pPr>
  </w:style>
  <w:style w:type="character" w:customStyle="1" w:styleId="FooterChar">
    <w:name w:val="Footer Char"/>
    <w:basedOn w:val="DefaultParagraphFont"/>
    <w:link w:val="Footer"/>
    <w:uiPriority w:val="99"/>
    <w:rsid w:val="008A16C2"/>
  </w:style>
  <w:style w:type="character" w:styleId="PlaceholderText">
    <w:name w:val="Placeholder Text"/>
    <w:basedOn w:val="DefaultParagraphFont"/>
    <w:uiPriority w:val="99"/>
    <w:semiHidden/>
    <w:rsid w:val="00EC657C"/>
    <w:rPr>
      <w:color w:val="808080"/>
    </w:rPr>
  </w:style>
  <w:style w:type="paragraph" w:styleId="BalloonText">
    <w:name w:val="Balloon Text"/>
    <w:basedOn w:val="Normal"/>
    <w:link w:val="BalloonTextChar"/>
    <w:uiPriority w:val="99"/>
    <w:semiHidden/>
    <w:unhideWhenUsed/>
    <w:rsid w:val="00EB48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B48C2"/>
    <w:rPr>
      <w:rFonts w:ascii="Segoe UI" w:hAnsi="Segoe UI" w:cs="Segoe UI"/>
      <w:sz w:val="18"/>
      <w:szCs w:val="18"/>
    </w:rPr>
  </w:style>
  <w:style w:type="paragraph" w:styleId="TOC1">
    <w:name w:val="toc 1"/>
    <w:basedOn w:val="Normal"/>
    <w:next w:val="Normal"/>
    <w:autoRedefine/>
    <w:uiPriority w:val="39"/>
    <w:unhideWhenUsed/>
    <w:rsid w:val="00E063D7"/>
    <w:pPr>
      <w:spacing w:after="100"/>
    </w:pPr>
  </w:style>
  <w:style w:type="paragraph" w:styleId="TOC2">
    <w:name w:val="toc 2"/>
    <w:basedOn w:val="Normal"/>
    <w:next w:val="Normal"/>
    <w:autoRedefine/>
    <w:uiPriority w:val="39"/>
    <w:unhideWhenUsed/>
    <w:rsid w:val="00E063D7"/>
    <w:pPr>
      <w:spacing w:after="100"/>
      <w:ind w:left="220"/>
    </w:pPr>
  </w:style>
  <w:style w:type="paragraph" w:styleId="TOC3">
    <w:name w:val="toc 3"/>
    <w:basedOn w:val="Normal"/>
    <w:next w:val="Normal"/>
    <w:autoRedefine/>
    <w:uiPriority w:val="39"/>
    <w:unhideWhenUsed/>
    <w:rsid w:val="00E063D7"/>
    <w:pPr>
      <w:spacing w:after="100"/>
      <w:ind w:left="440"/>
    </w:pPr>
  </w:style>
  <w:style w:type="character" w:styleId="Hyperlink">
    <w:name w:val="Hyperlink"/>
    <w:basedOn w:val="DefaultParagraphFont"/>
    <w:uiPriority w:val="99"/>
    <w:unhideWhenUsed/>
    <w:rsid w:val="00E063D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theme" Target="theme/theme1.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2.vsdx"/><Relationship Id="rId58" Type="http://schemas.openxmlformats.org/officeDocument/2006/relationships/image" Target="media/image46.png"/><Relationship Id="rId74" Type="http://schemas.openxmlformats.org/officeDocument/2006/relationships/image" Target="media/image60.png"/><Relationship Id="rId79" Type="http://schemas.openxmlformats.org/officeDocument/2006/relationships/image" Target="media/image65.emf"/><Relationship Id="rId5" Type="http://schemas.openxmlformats.org/officeDocument/2006/relationships/settings" Target="settings.xml"/><Relationship Id="rId61" Type="http://schemas.openxmlformats.org/officeDocument/2006/relationships/package" Target="embeddings/Microsoft_Visio_Drawing4.vsdx"/><Relationship Id="rId82"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emf"/><Relationship Id="rId56" Type="http://schemas.openxmlformats.org/officeDocument/2006/relationships/image" Target="media/image44.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endnotes" Target="endnotes.xml"/><Relationship Id="rId51" Type="http://schemas.openxmlformats.org/officeDocument/2006/relationships/package" Target="embeddings/Microsoft_Visio_Drawing1.vsdx"/><Relationship Id="rId72" Type="http://schemas.openxmlformats.org/officeDocument/2006/relationships/image" Target="media/image58.png"/><Relationship Id="rId80"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47.png"/><Relationship Id="rId67" Type="http://schemas.openxmlformats.org/officeDocument/2006/relationships/image" Target="media/image53.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3.emf"/><Relationship Id="rId62" Type="http://schemas.openxmlformats.org/officeDocument/2006/relationships/package" Target="embeddings/Microsoft_Visio_Drawing5.vsdx"/><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vsdx"/><Relationship Id="rId57" Type="http://schemas.openxmlformats.org/officeDocument/2006/relationships/image" Target="media/image45.png"/><Relationship Id="rId10" Type="http://schemas.openxmlformats.org/officeDocument/2006/relationships/image" Target="media/image2.gif"/><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2.emf"/><Relationship Id="rId60" Type="http://schemas.openxmlformats.org/officeDocument/2006/relationships/image" Target="media/image48.emf"/><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1.emf"/><Relationship Id="rId55" Type="http://schemas.openxmlformats.org/officeDocument/2006/relationships/package" Target="embeddings/Microsoft_Visio_Drawing3.vsdx"/><Relationship Id="rId76" Type="http://schemas.openxmlformats.org/officeDocument/2006/relationships/image" Target="media/image62.png"/><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emf"/><Relationship Id="rId40" Type="http://schemas.openxmlformats.org/officeDocument/2006/relationships/image" Target="media/image32.png"/><Relationship Id="rId45" Type="http://schemas.openxmlformats.org/officeDocument/2006/relationships/image" Target="media/image37.emf"/><Relationship Id="rId66" Type="http://schemas.openxmlformats.org/officeDocument/2006/relationships/image" Target="media/image5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C987BA82517402D847B70FF5DD9A7DC"/>
        <w:category>
          <w:name w:val="General"/>
          <w:gallery w:val="placeholder"/>
        </w:category>
        <w:types>
          <w:type w:val="bbPlcHdr"/>
        </w:types>
        <w:behaviors>
          <w:behavior w:val="content"/>
        </w:behaviors>
        <w:guid w:val="{75107A71-865C-432D-B094-E70EE832E1DB}"/>
      </w:docPartPr>
      <w:docPartBody>
        <w:p w:rsidR="00D67C23" w:rsidRDefault="00D67C23" w:rsidP="00D67C23">
          <w:pPr>
            <w:pStyle w:val="CC987BA82517402D847B70FF5DD9A7DC"/>
          </w:pPr>
          <w:r>
            <w:rPr>
              <w:color w:val="7F7F7F" w:themeColor="text1" w:themeTint="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7C23"/>
    <w:rsid w:val="0009304D"/>
    <w:rsid w:val="000F34FC"/>
    <w:rsid w:val="00220AA4"/>
    <w:rsid w:val="002836A0"/>
    <w:rsid w:val="002F2F41"/>
    <w:rsid w:val="006513D8"/>
    <w:rsid w:val="006F156B"/>
    <w:rsid w:val="00702CFD"/>
    <w:rsid w:val="00795819"/>
    <w:rsid w:val="007C6A08"/>
    <w:rsid w:val="00877751"/>
    <w:rsid w:val="00932AFB"/>
    <w:rsid w:val="00A37F26"/>
    <w:rsid w:val="00AD1BD7"/>
    <w:rsid w:val="00B41BAE"/>
    <w:rsid w:val="00D67C23"/>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s-IS" w:eastAsia="is-I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67C23"/>
    <w:rPr>
      <w:color w:val="808080"/>
    </w:rPr>
  </w:style>
  <w:style w:type="paragraph" w:customStyle="1" w:styleId="CCB3E0FD648548459F11AB3409E0E062">
    <w:name w:val="CCB3E0FD648548459F11AB3409E0E062"/>
    <w:rsid w:val="00D67C23"/>
  </w:style>
  <w:style w:type="paragraph" w:customStyle="1" w:styleId="D757423049924DFA9036B2C27D25786F">
    <w:name w:val="D757423049924DFA9036B2C27D25786F"/>
    <w:rsid w:val="00D67C23"/>
  </w:style>
  <w:style w:type="paragraph" w:customStyle="1" w:styleId="C773379674DF4205B51F0484BAA24698">
    <w:name w:val="C773379674DF4205B51F0484BAA24698"/>
    <w:rsid w:val="00D67C23"/>
  </w:style>
  <w:style w:type="paragraph" w:customStyle="1" w:styleId="C4A1B7E1F15344E7994ED33C73EC704C">
    <w:name w:val="C4A1B7E1F15344E7994ED33C73EC704C"/>
    <w:rsid w:val="00D67C23"/>
  </w:style>
  <w:style w:type="paragraph" w:customStyle="1" w:styleId="5DAA95A5420B48578394EB5A8D4F7C94">
    <w:name w:val="5DAA95A5420B48578394EB5A8D4F7C94"/>
    <w:rsid w:val="00D67C23"/>
  </w:style>
  <w:style w:type="paragraph" w:customStyle="1" w:styleId="B741800A57244EE6983D90AAA94EB595">
    <w:name w:val="B741800A57244EE6983D90AAA94EB595"/>
    <w:rsid w:val="00D67C23"/>
  </w:style>
  <w:style w:type="paragraph" w:customStyle="1" w:styleId="0FFE65BD63804C2BA472F4CED1B56E44">
    <w:name w:val="0FFE65BD63804C2BA472F4CED1B56E44"/>
    <w:rsid w:val="00D67C23"/>
  </w:style>
  <w:style w:type="paragraph" w:customStyle="1" w:styleId="23CB73DED8914E2AB5C81B0827C2BD35">
    <w:name w:val="23CB73DED8914E2AB5C81B0827C2BD35"/>
    <w:rsid w:val="00D67C23"/>
  </w:style>
  <w:style w:type="paragraph" w:customStyle="1" w:styleId="3090E9A3A4DC44EB863427035154DF9F">
    <w:name w:val="3090E9A3A4DC44EB863427035154DF9F"/>
    <w:rsid w:val="00D67C23"/>
  </w:style>
  <w:style w:type="paragraph" w:customStyle="1" w:styleId="31C706400D204FEF94222AE2FCD178F7">
    <w:name w:val="31C706400D204FEF94222AE2FCD178F7"/>
    <w:rsid w:val="00D67C23"/>
  </w:style>
  <w:style w:type="paragraph" w:customStyle="1" w:styleId="9EBDC9548F544821B9309C7439AD7A0E">
    <w:name w:val="9EBDC9548F544821B9309C7439AD7A0E"/>
    <w:rsid w:val="00D67C23"/>
  </w:style>
  <w:style w:type="paragraph" w:customStyle="1" w:styleId="8DF52B8F97474DF2926E9DFCF8C15FFE">
    <w:name w:val="8DF52B8F97474DF2926E9DFCF8C15FFE"/>
    <w:rsid w:val="00D67C23"/>
  </w:style>
  <w:style w:type="paragraph" w:customStyle="1" w:styleId="7720A7DDE20F494B8D22164D234B5558">
    <w:name w:val="7720A7DDE20F494B8D22164D234B5558"/>
    <w:rsid w:val="00D67C23"/>
  </w:style>
  <w:style w:type="paragraph" w:customStyle="1" w:styleId="C21D8C375E79486A8A388A7239441A33">
    <w:name w:val="C21D8C375E79486A8A388A7239441A33"/>
    <w:rsid w:val="00D67C23"/>
  </w:style>
  <w:style w:type="paragraph" w:customStyle="1" w:styleId="F875482964CF486688BB61BA7FAD4F86">
    <w:name w:val="F875482964CF486688BB61BA7FAD4F86"/>
    <w:rsid w:val="00D67C23"/>
  </w:style>
  <w:style w:type="paragraph" w:customStyle="1" w:styleId="8D558D7BF9E347EE8E9CB789D0F31EF8">
    <w:name w:val="8D558D7BF9E347EE8E9CB789D0F31EF8"/>
    <w:rsid w:val="00D67C23"/>
  </w:style>
  <w:style w:type="paragraph" w:customStyle="1" w:styleId="3A9FF06BFC2245769E472E5515CDD8CF">
    <w:name w:val="3A9FF06BFC2245769E472E5515CDD8CF"/>
    <w:rsid w:val="00D67C23"/>
  </w:style>
  <w:style w:type="paragraph" w:customStyle="1" w:styleId="081F298F46E94876965070902CEEFDE3">
    <w:name w:val="081F298F46E94876965070902CEEFDE3"/>
    <w:rsid w:val="00D67C23"/>
  </w:style>
  <w:style w:type="paragraph" w:customStyle="1" w:styleId="CC987BA82517402D847B70FF5DD9A7DC">
    <w:name w:val="CC987BA82517402D847B70FF5DD9A7DC"/>
    <w:rsid w:val="00D67C23"/>
  </w:style>
  <w:style w:type="paragraph" w:customStyle="1" w:styleId="79EBB9A13E214D59959C75531C6F7C83">
    <w:name w:val="79EBB9A13E214D59959C75531C6F7C83"/>
    <w:rsid w:val="00AD1BD7"/>
    <w:rPr>
      <w:lang w:val="en-US" w:eastAsia="en-US"/>
    </w:rPr>
  </w:style>
  <w:style w:type="paragraph" w:customStyle="1" w:styleId="D47BBB8367C14ADDABEE63E091E899F1">
    <w:name w:val="D47BBB8367C14ADDABEE63E091E899F1"/>
    <w:rsid w:val="00AD1BD7"/>
    <w:rPr>
      <w:lang w:val="en-US" w:eastAsia="en-US"/>
    </w:rPr>
  </w:style>
  <w:style w:type="paragraph" w:customStyle="1" w:styleId="564E75D84E9143FB890483A5F4869B01">
    <w:name w:val="564E75D84E9143FB890483A5F4869B01"/>
    <w:rsid w:val="00AD1BD7"/>
    <w:rPr>
      <w:lang w:val="en-US" w:eastAsia="en-US"/>
    </w:rPr>
  </w:style>
  <w:style w:type="paragraph" w:customStyle="1" w:styleId="ECE96C24EA16462190AA5DD98507ADEB">
    <w:name w:val="ECE96C24EA16462190AA5DD98507ADEB"/>
    <w:rsid w:val="00AD1BD7"/>
    <w:rPr>
      <w:lang w:val="en-US" w:eastAsia="en-US"/>
    </w:rPr>
  </w:style>
  <w:style w:type="paragraph" w:customStyle="1" w:styleId="07D76C0476AA4C7593DF464F327C6837">
    <w:name w:val="07D76C0476AA4C7593DF464F327C6837"/>
    <w:rsid w:val="00AD1BD7"/>
    <w:rPr>
      <w:lang w:val="en-US" w:eastAsia="en-US"/>
    </w:rPr>
  </w:style>
  <w:style w:type="paragraph" w:customStyle="1" w:styleId="DC0F22B1A10E493FB36B75D3980FEAD6">
    <w:name w:val="DC0F22B1A10E493FB36B75D3980FEAD6"/>
    <w:rsid w:val="00AD1BD7"/>
    <w:rPr>
      <w:lang w:val="en-US" w:eastAsia="en-US"/>
    </w:rPr>
  </w:style>
  <w:style w:type="paragraph" w:customStyle="1" w:styleId="28DD7111944E42739D261D7327220BEF">
    <w:name w:val="28DD7111944E42739D261D7327220BEF"/>
    <w:rsid w:val="00AD1BD7"/>
    <w:rPr>
      <w:lang w:val="en-US" w:eastAsia="en-US"/>
    </w:rPr>
  </w:style>
  <w:style w:type="paragraph" w:customStyle="1" w:styleId="BB93BE22AA544FE0BFC37B7E857B5674">
    <w:name w:val="BB93BE22AA544FE0BFC37B7E857B5674"/>
    <w:rsid w:val="00AD1BD7"/>
    <w:rPr>
      <w:lang w:val="en-US" w:eastAsia="en-US"/>
    </w:rPr>
  </w:style>
  <w:style w:type="paragraph" w:customStyle="1" w:styleId="0EB79BB10281425584F7FFEF604F10B1">
    <w:name w:val="0EB79BB10281425584F7FFEF604F10B1"/>
    <w:rsid w:val="00AD1BD7"/>
    <w:rPr>
      <w:lang w:val="en-US" w:eastAsia="en-US"/>
    </w:rPr>
  </w:style>
  <w:style w:type="paragraph" w:customStyle="1" w:styleId="DA82692EF57A4B10963DD9D2DC72297D">
    <w:name w:val="DA82692EF57A4B10963DD9D2DC72297D"/>
    <w:rsid w:val="00AD1BD7"/>
    <w:rPr>
      <w:lang w:val="en-US" w:eastAsia="en-US"/>
    </w:rPr>
  </w:style>
  <w:style w:type="paragraph" w:customStyle="1" w:styleId="AE6E04042AD7497D8C0F4A4936F883E1">
    <w:name w:val="AE6E04042AD7497D8C0F4A4936F883E1"/>
    <w:rsid w:val="00AD1BD7"/>
    <w:rPr>
      <w:lang w:val="en-US" w:eastAsia="en-US"/>
    </w:rPr>
  </w:style>
  <w:style w:type="paragraph" w:customStyle="1" w:styleId="52B3056839954D9A94E0F04578BA69A9">
    <w:name w:val="52B3056839954D9A94E0F04578BA69A9"/>
    <w:rsid w:val="00AD1BD7"/>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 nóvember 2016</PublishDate>
  <Abstract>Spurningar í dæmahefti teknar úr gömlum prófum sem og úr kennsluefni</Abstract>
  <CompanyAddress>www.ira.is</CompanyAddress>
  <CompanyPhone/>
  <CompanyFax/>
  <CompanyEmail>olvir@olvir.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F7F88D5-A3CA-4674-A3CA-4F4692BF7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7</Pages>
  <Words>14426</Words>
  <Characters>82232</Characters>
  <Application>Microsoft Office Word</Application>
  <DocSecurity>0</DocSecurity>
  <Lines>685</Lines>
  <Paragraphs>192</Paragraphs>
  <ScaleCrop>false</ScaleCrop>
  <HeadingPairs>
    <vt:vector size="2" baseType="variant">
      <vt:variant>
        <vt:lpstr>Title</vt:lpstr>
      </vt:variant>
      <vt:variant>
        <vt:i4>1</vt:i4>
      </vt:variant>
    </vt:vector>
  </HeadingPairs>
  <TitlesOfParts>
    <vt:vector size="1" baseType="lpstr">
      <vt:lpstr>Dæmabók íslenskra radíóamatöra</vt:lpstr>
    </vt:vector>
  </TitlesOfParts>
  <Company>ÍRA</Company>
  <LinksUpToDate>false</LinksUpToDate>
  <CharactersWithSpaces>96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æmabók íslenskra radíóamatöra</dc:title>
  <dc:subject>Útgáfa 1.41</dc:subject>
  <dc:creator>Ölvir Sveinsson tók saman</dc:creator>
  <cp:keywords/>
  <dc:description/>
  <cp:lastModifiedBy>Ölvir S. Sveinsson</cp:lastModifiedBy>
  <cp:revision>2</cp:revision>
  <cp:lastPrinted>2016-11-23T14:44:00Z</cp:lastPrinted>
  <dcterms:created xsi:type="dcterms:W3CDTF">2017-04-07T10:01:00Z</dcterms:created>
  <dcterms:modified xsi:type="dcterms:W3CDTF">2017-04-07T10:01:00Z</dcterms:modified>
</cp:coreProperties>
</file>